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0D5F04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</w:p>
          <w:p w14:paraId="66ECF6E7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0D5F04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2BC8F920" w14:textId="77777777" w:rsidR="00460991" w:rsidRPr="000D5F04" w:rsidRDefault="00460991" w:rsidP="00460991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460991" w:rsidRPr="000D5F04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0D5F04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0D5F04" w:rsidRDefault="00C94E89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0D5F04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0D5F04"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0D5F04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318DD211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8C0A3F4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0D5F04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21CF07F2" w:rsidR="00460991" w:rsidRPr="000D5F04" w:rsidRDefault="00F21535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D5F04"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0D5F04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22B3403C" w:rsidR="00460991" w:rsidRPr="000D5F04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9726D" w:rsidRPr="000D5F04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0D5F04"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39726D" w:rsidRPr="000D5F04">
              <w:rPr>
                <w:rFonts w:ascii="Arial" w:hAnsi="Arial" w:cs="Arial"/>
                <w:b/>
                <w:bCs/>
                <w:sz w:val="20"/>
                <w:szCs w:val="20"/>
              </w:rPr>
              <w:t>1</w:t>
            </w:r>
            <w:r w:rsidR="00F21535" w:rsidRPr="000D5F04">
              <w:rPr>
                <w:rFonts w:ascii="Arial" w:hAnsi="Arial" w:cs="Arial"/>
                <w:b/>
                <w:bCs/>
                <w:sz w:val="20"/>
                <w:szCs w:val="20"/>
              </w:rPr>
              <w:t>1</w:t>
            </w:r>
          </w:p>
        </w:tc>
      </w:tr>
      <w:tr w:rsidR="00460991" w:rsidRPr="000D5F04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2C1904D4" w:rsidR="00460991" w:rsidRPr="000D5F04" w:rsidRDefault="00F21535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D5F04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KIRIM BARANG DARI </w:t>
            </w:r>
            <w:r w:rsidR="000B2F7C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VENDOR</w:t>
            </w:r>
            <w:r w:rsidRPr="000D5F04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 LANGSUNG KE SUBKO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0D5F04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1477AA97" w:rsidR="00460991" w:rsidRPr="000D5F04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0D5F04" w:rsidRPr="000D5F04">
              <w:rPr>
                <w:rFonts w:ascii="Arial" w:hAnsi="Arial" w:cs="Arial"/>
                <w:b/>
                <w:sz w:val="20"/>
                <w:szCs w:val="20"/>
              </w:rPr>
              <w:t>1</w:t>
            </w:r>
          </w:p>
        </w:tc>
      </w:tr>
      <w:tr w:rsidR="00460991" w:rsidRPr="000D5F04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0D5F04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9211C8C" w:rsidR="00460991" w:rsidRPr="000D5F04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2E005C">
              <w:rPr>
                <w:rFonts w:ascii="Arial" w:hAnsi="Arial" w:cs="Arial"/>
                <w:b/>
                <w:sz w:val="20"/>
                <w:szCs w:val="20"/>
              </w:rPr>
              <w:t>26 Mei 2025</w:t>
            </w:r>
          </w:p>
        </w:tc>
      </w:tr>
      <w:tr w:rsidR="00460991" w:rsidRPr="000D5F04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0D5F04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0D5F04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0D5F04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4BCC179" w14:textId="77777777" w:rsidR="003967A7" w:rsidRDefault="003967A7" w:rsidP="00460991">
            <w:pPr>
              <w:jc w:val="center"/>
              <w:rPr>
                <w:rFonts w:ascii="Arial" w:hAnsi="Arial" w:cs="Arial"/>
                <w:bCs/>
                <w:noProof/>
                <w:sz w:val="20"/>
                <w:szCs w:val="20"/>
              </w:rPr>
            </w:pPr>
          </w:p>
          <w:p w14:paraId="00376C58" w14:textId="77777777" w:rsidR="003967A7" w:rsidRDefault="003967A7" w:rsidP="00460991">
            <w:pPr>
              <w:jc w:val="center"/>
              <w:rPr>
                <w:rFonts w:ascii="Arial" w:hAnsi="Arial" w:cs="Arial"/>
                <w:bCs/>
                <w:noProof/>
                <w:sz w:val="20"/>
                <w:szCs w:val="20"/>
              </w:rPr>
            </w:pPr>
          </w:p>
          <w:p w14:paraId="3BFFA28B" w14:textId="445BB4F1" w:rsidR="00460991" w:rsidRPr="000D5F04" w:rsidRDefault="003967A7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6432" behindDoc="1" locked="0" layoutInCell="1" allowOverlap="1" wp14:anchorId="305B6231" wp14:editId="69124450">
                  <wp:simplePos x="0" y="0"/>
                  <wp:positionH relativeFrom="column">
                    <wp:posOffset>11430</wp:posOffset>
                  </wp:positionH>
                  <wp:positionV relativeFrom="paragraph">
                    <wp:posOffset>67310</wp:posOffset>
                  </wp:positionV>
                  <wp:extent cx="1051560" cy="723900"/>
                  <wp:effectExtent l="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20.34.jpeg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2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351" t="15150" r="15072" b="21212"/>
                          <a:stretch/>
                        </pic:blipFill>
                        <pic:spPr bwMode="auto">
                          <a:xfrm>
                            <a:off x="0" y="0"/>
                            <a:ext cx="1051560" cy="7239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proofErr w:type="spellStart"/>
            <w:r w:rsidR="00460991" w:rsidRPr="000D5F04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0D5F04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0D5F04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12776FF5" w:rsidR="00460991" w:rsidRPr="000D5F04" w:rsidRDefault="00F21535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proofErr w:type="spellStart"/>
            <w:r w:rsidRPr="000D5F04">
              <w:rPr>
                <w:rFonts w:ascii="Arial" w:hAnsi="Arial" w:cs="Arial"/>
                <w:bCs/>
                <w:color w:val="auto"/>
                <w:sz w:val="20"/>
                <w:szCs w:val="20"/>
              </w:rPr>
              <w:t>Lilik</w:t>
            </w:r>
            <w:proofErr w:type="spellEnd"/>
            <w:r w:rsidR="000D5F04" w:rsidRPr="000D5F04">
              <w:rPr>
                <w:rFonts w:ascii="Arial" w:hAnsi="Arial" w:cs="Arial"/>
                <w:bCs/>
                <w:color w:val="auto"/>
                <w:sz w:val="20"/>
                <w:szCs w:val="20"/>
              </w:rPr>
              <w:t xml:space="preserve">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3499898C" w:rsidR="00460991" w:rsidRPr="000D5F04" w:rsidRDefault="000D5F04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0D5F04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 w:rsidRPr="000D5F04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0D5F04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SCM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27F02F84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00E42F33" w:rsidR="00460991" w:rsidRPr="000D5F04" w:rsidRDefault="00AD27F9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 w:rsidRPr="000D5F04">
              <w:rPr>
                <w:rFonts w:ascii="Arial" w:hAnsi="Arial" w:cs="Arial"/>
                <w:bCs/>
                <w:color w:val="auto"/>
                <w:sz w:val="20"/>
                <w:szCs w:val="20"/>
              </w:rPr>
              <w:t>A</w:t>
            </w:r>
            <w:r w:rsidR="00F21535" w:rsidRPr="000D5F04">
              <w:rPr>
                <w:rFonts w:ascii="Arial" w:hAnsi="Arial" w:cs="Arial"/>
                <w:bCs/>
                <w:color w:val="auto"/>
                <w:sz w:val="20"/>
                <w:szCs w:val="20"/>
              </w:rPr>
              <w:t>nita N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7DCD999C" w:rsidR="00460991" w:rsidRPr="000D5F04" w:rsidRDefault="000D5F04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0D5F04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GM 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B783EF9" w:rsidR="00460991" w:rsidRPr="000D5F04" w:rsidRDefault="00540E73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74237188" wp14:editId="4B23888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-4445</wp:posOffset>
                  </wp:positionV>
                  <wp:extent cx="884555" cy="71183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01.08 (1).jpeg"/>
                          <pic:cNvPicPr/>
                        </pic:nvPicPr>
                        <pic:blipFill rotWithShape="1"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294" t="21052" r="36470" b="49809"/>
                          <a:stretch/>
                        </pic:blipFill>
                        <pic:spPr bwMode="auto">
                          <a:xfrm>
                            <a:off x="0" y="0"/>
                            <a:ext cx="884555" cy="7118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5BF04447" w:rsidR="00460991" w:rsidRPr="000D5F04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0D5F04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0C4AECD3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0D5F04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316C0643" w14:textId="77777777" w:rsidR="00460991" w:rsidRPr="000D5F04" w:rsidRDefault="00460991" w:rsidP="00460991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460991" w:rsidRPr="000D5F04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0D5F04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0D5F04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D5F04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Pr="000D5F04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0D5F04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Pr="000D5F04" w:rsidRDefault="00AA24C3">
      <w:pPr>
        <w:rPr>
          <w:rFonts w:ascii="Arial" w:hAnsi="Arial" w:cs="Arial"/>
        </w:rPr>
      </w:pPr>
    </w:p>
    <w:p w14:paraId="0A84FBA4" w14:textId="77777777" w:rsidR="00AA24C3" w:rsidRPr="000D5F04" w:rsidRDefault="00AA24C3">
      <w:pPr>
        <w:rPr>
          <w:rFonts w:ascii="Arial" w:hAnsi="Arial" w:cs="Arial"/>
        </w:rPr>
      </w:pPr>
    </w:p>
    <w:p w14:paraId="3ED1C4B6" w14:textId="77777777" w:rsidR="00AA24C3" w:rsidRPr="000D5F04" w:rsidRDefault="00AA24C3">
      <w:pPr>
        <w:rPr>
          <w:rFonts w:ascii="Arial" w:hAnsi="Arial" w:cs="Arial"/>
        </w:rPr>
      </w:pPr>
    </w:p>
    <w:p w14:paraId="407C2B9A" w14:textId="77777777" w:rsidR="00EA790F" w:rsidRPr="000D5F04" w:rsidRDefault="00EA790F">
      <w:pPr>
        <w:rPr>
          <w:rFonts w:ascii="Arial" w:hAnsi="Arial" w:cs="Arial"/>
        </w:rPr>
      </w:pPr>
    </w:p>
    <w:bookmarkEnd w:id="0"/>
    <w:p w14:paraId="4625ABF3" w14:textId="77777777" w:rsidR="0084160A" w:rsidRPr="000D5F04" w:rsidRDefault="0084160A">
      <w:pPr>
        <w:rPr>
          <w:rFonts w:ascii="Arial" w:hAnsi="Arial" w:cs="Arial"/>
        </w:rPr>
      </w:pPr>
    </w:p>
    <w:p w14:paraId="316F5822" w14:textId="22FF6EDF" w:rsidR="00B90F67" w:rsidRPr="000D5F04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0D5F04">
        <w:rPr>
          <w:rFonts w:ascii="Arial" w:eastAsia="Times New Roman" w:hAnsi="Arial" w:cs="Arial"/>
          <w:b/>
          <w:szCs w:val="20"/>
        </w:rPr>
        <w:lastRenderedPageBreak/>
        <w:t>RUANG LINGKUP</w:t>
      </w:r>
    </w:p>
    <w:p w14:paraId="48F63016" w14:textId="77777777" w:rsidR="00F21535" w:rsidRPr="000D5F04" w:rsidRDefault="00F21535" w:rsidP="00F21535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Ruang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lingkup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rosedur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in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proofErr w:type="gram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adalah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:</w:t>
      </w:r>
      <w:proofErr w:type="gramEnd"/>
    </w:p>
    <w:p w14:paraId="279FA08C" w14:textId="62EEB0B2" w:rsidR="00F21535" w:rsidRPr="000D5F04" w:rsidRDefault="00F21535" w:rsidP="00F21535">
      <w:pPr>
        <w:widowControl/>
        <w:numPr>
          <w:ilvl w:val="1"/>
          <w:numId w:val="17"/>
        </w:numPr>
        <w:tabs>
          <w:tab w:val="clear" w:pos="4537"/>
          <w:tab w:val="num" w:pos="965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</w:rPr>
      </w:pP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Pengirim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barang</w:t>
      </w:r>
      <w:proofErr w:type="spellEnd"/>
      <w:r w:rsidRPr="000D5F04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dari</w:t>
      </w:r>
      <w:proofErr w:type="spellEnd"/>
      <w:r w:rsidRPr="000D5F04">
        <w:rPr>
          <w:rFonts w:ascii="Arial" w:eastAsia="Times New Roman" w:hAnsi="Arial" w:cs="Arial"/>
          <w:snapToGrid w:val="0"/>
          <w:szCs w:val="20"/>
        </w:rPr>
        <w:t xml:space="preserve"> </w:t>
      </w:r>
      <w:r w:rsidR="000B2F7C">
        <w:rPr>
          <w:rFonts w:ascii="Arial" w:eastAsia="Times New Roman" w:hAnsi="Arial" w:cs="Arial"/>
          <w:snapToGrid w:val="0"/>
          <w:szCs w:val="20"/>
        </w:rPr>
        <w:t>Vendor</w:t>
      </w:r>
    </w:p>
    <w:p w14:paraId="31DEEB8F" w14:textId="751D52A3" w:rsidR="00F21535" w:rsidRPr="000D5F04" w:rsidRDefault="00F21535" w:rsidP="00F21535">
      <w:pPr>
        <w:widowControl/>
        <w:numPr>
          <w:ilvl w:val="1"/>
          <w:numId w:val="17"/>
        </w:numPr>
        <w:tabs>
          <w:tab w:val="clear" w:pos="4537"/>
          <w:tab w:val="num" w:pos="965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</w:rPr>
      </w:pP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Pemeriksa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</w:rPr>
        <w:t xml:space="preserve"> dan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Penerima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</w:rPr>
        <w:t>Pembeli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di subkon</w:t>
      </w:r>
      <w:r w:rsidR="005737B6">
        <w:rPr>
          <w:rFonts w:ascii="Arial" w:eastAsia="Times New Roman" w:hAnsi="Arial" w:cs="Arial"/>
          <w:snapToGrid w:val="0"/>
          <w:szCs w:val="20"/>
          <w:lang w:val="id-ID"/>
        </w:rPr>
        <w:t>traktor</w:t>
      </w:r>
    </w:p>
    <w:p w14:paraId="4FFF987A" w14:textId="5C10FBD0" w:rsidR="00F21535" w:rsidRPr="000D5F04" w:rsidRDefault="00F21535" w:rsidP="00F21535">
      <w:pPr>
        <w:widowControl/>
        <w:numPr>
          <w:ilvl w:val="1"/>
          <w:numId w:val="17"/>
        </w:numPr>
        <w:tabs>
          <w:tab w:val="clear" w:pos="4537"/>
          <w:tab w:val="num" w:pos="965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  <w:lang w:val="de-DE"/>
        </w:rPr>
      </w:pPr>
      <w:r w:rsidRPr="000D5F04">
        <w:rPr>
          <w:rFonts w:ascii="Arial" w:eastAsia="Times New Roman" w:hAnsi="Arial" w:cs="Arial"/>
          <w:snapToGrid w:val="0"/>
          <w:szCs w:val="20"/>
          <w:lang w:val="de-DE"/>
        </w:rPr>
        <w:t>Pemeriksaan k</w:t>
      </w:r>
      <w:r w:rsidRPr="000D5F04">
        <w:rPr>
          <w:rFonts w:ascii="Arial" w:eastAsia="Times New Roman" w:hAnsi="Arial" w:cs="Arial"/>
          <w:snapToGrid w:val="0"/>
          <w:szCs w:val="20"/>
          <w:lang w:val="id-ID"/>
        </w:rPr>
        <w:t>esesuaian barang dengan PO di subkon</w:t>
      </w:r>
      <w:r w:rsidR="005737B6">
        <w:rPr>
          <w:rFonts w:ascii="Arial" w:eastAsia="Times New Roman" w:hAnsi="Arial" w:cs="Arial"/>
          <w:snapToGrid w:val="0"/>
          <w:szCs w:val="20"/>
          <w:lang w:val="id-ID"/>
        </w:rPr>
        <w:t>traktor</w:t>
      </w:r>
    </w:p>
    <w:p w14:paraId="7083D1AB" w14:textId="1B895DC2" w:rsidR="00AD27F9" w:rsidRPr="000D5F04" w:rsidRDefault="00F21535" w:rsidP="00867DA6">
      <w:pPr>
        <w:widowControl/>
        <w:numPr>
          <w:ilvl w:val="1"/>
          <w:numId w:val="17"/>
        </w:numPr>
        <w:tabs>
          <w:tab w:val="clear" w:pos="4537"/>
          <w:tab w:val="num" w:pos="965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Pencatatan dalam </w:t>
      </w:r>
      <w:r w:rsidRPr="000D5F04">
        <w:rPr>
          <w:rFonts w:ascii="Arial" w:eastAsia="Times New Roman" w:hAnsi="Arial" w:cs="Arial"/>
          <w:snapToGrid w:val="0"/>
          <w:szCs w:val="20"/>
        </w:rPr>
        <w:t>j</w:t>
      </w:r>
      <w:r w:rsidRPr="000D5F04">
        <w:rPr>
          <w:rFonts w:ascii="Arial" w:eastAsia="Times New Roman" w:hAnsi="Arial" w:cs="Arial"/>
          <w:snapToGrid w:val="0"/>
          <w:szCs w:val="20"/>
          <w:lang w:val="id-ID"/>
        </w:rPr>
        <w:t>urnal transaksi</w:t>
      </w:r>
      <w:r w:rsidR="00AD27F9" w:rsidRPr="000D5F04">
        <w:rPr>
          <w:rFonts w:ascii="Arial" w:eastAsia="Times New Roman" w:hAnsi="Arial" w:cs="Arial"/>
          <w:snapToGrid w:val="0"/>
          <w:szCs w:val="20"/>
          <w:lang w:val="en-GB"/>
        </w:rPr>
        <w:t>.</w:t>
      </w:r>
    </w:p>
    <w:p w14:paraId="44FAC1B7" w14:textId="77777777" w:rsidR="00B90F67" w:rsidRPr="000D5F04" w:rsidRDefault="00B90F67" w:rsidP="00F7030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szCs w:val="20"/>
        </w:rPr>
      </w:pPr>
    </w:p>
    <w:p w14:paraId="62E67527" w14:textId="77777777" w:rsidR="00B90F67" w:rsidRPr="000D5F04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0D5F04">
        <w:rPr>
          <w:rFonts w:ascii="Arial" w:eastAsia="Times New Roman" w:hAnsi="Arial" w:cs="Arial"/>
          <w:b/>
          <w:szCs w:val="20"/>
        </w:rPr>
        <w:t>TUJUAN</w:t>
      </w:r>
    </w:p>
    <w:p w14:paraId="43B96720" w14:textId="77777777" w:rsidR="00F21535" w:rsidRPr="000D5F04" w:rsidRDefault="00F21535" w:rsidP="00F21535">
      <w:pPr>
        <w:widowControl/>
        <w:autoSpaceDE/>
        <w:autoSpaceDN/>
        <w:spacing w:line="276" w:lineRule="auto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0D5F04">
        <w:rPr>
          <w:rFonts w:ascii="Arial" w:eastAsia="Times New Roman" w:hAnsi="Arial" w:cs="Arial"/>
          <w:snapToGrid w:val="0"/>
          <w:szCs w:val="20"/>
          <w:lang w:val="en-GB"/>
        </w:rPr>
        <w:t>Tujuan</w:t>
      </w:r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rosedur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in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untuk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emastik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:</w:t>
      </w:r>
    </w:p>
    <w:p w14:paraId="3AB60AC5" w14:textId="2A8F0B5F" w:rsidR="00F21535" w:rsidRPr="000D5F04" w:rsidRDefault="00F21535" w:rsidP="00F21535">
      <w:pPr>
        <w:widowControl/>
        <w:numPr>
          <w:ilvl w:val="1"/>
          <w:numId w:val="18"/>
        </w:numPr>
        <w:tabs>
          <w:tab w:val="clear" w:pos="737"/>
          <w:tab w:val="num" w:pos="1170"/>
        </w:tabs>
        <w:autoSpaceDE/>
        <w:autoSpaceDN/>
        <w:spacing w:line="276" w:lineRule="auto"/>
        <w:ind w:left="900" w:hanging="56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0D5F04">
        <w:rPr>
          <w:rFonts w:ascii="Arial" w:eastAsia="Times New Roman" w:hAnsi="Arial" w:cs="Arial"/>
          <w:snapToGrid w:val="0"/>
          <w:szCs w:val="20"/>
          <w:lang w:val="id-ID"/>
        </w:rPr>
        <w:t>Agar</w:t>
      </w:r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rang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yang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iterima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oleh subkon</w:t>
      </w:r>
      <w:r w:rsidR="00FC4AFC">
        <w:rPr>
          <w:rFonts w:ascii="Arial" w:eastAsia="Times New Roman" w:hAnsi="Arial" w:cs="Arial"/>
          <w:snapToGrid w:val="0"/>
          <w:szCs w:val="20"/>
          <w:lang w:val="id-ID"/>
        </w:rPr>
        <w:t>traktor</w:t>
      </w:r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sesua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eng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rang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yang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ibel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(PO)</w:t>
      </w:r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,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ik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kuantitas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aupu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spesifikasinya</w:t>
      </w:r>
      <w:r w:rsidRPr="000D5F04">
        <w:rPr>
          <w:rFonts w:ascii="Arial" w:eastAsia="Times New Roman" w:hAnsi="Arial" w:cs="Arial"/>
          <w:snapToGrid w:val="0"/>
          <w:szCs w:val="20"/>
          <w:lang w:val="en-GB"/>
        </w:rPr>
        <w:t>.</w:t>
      </w:r>
    </w:p>
    <w:p w14:paraId="74C800BA" w14:textId="01E1A945" w:rsidR="00F21535" w:rsidRPr="000D5F04" w:rsidRDefault="00F21535" w:rsidP="00F21535">
      <w:pPr>
        <w:widowControl/>
        <w:numPr>
          <w:ilvl w:val="1"/>
          <w:numId w:val="18"/>
        </w:numPr>
        <w:tabs>
          <w:tab w:val="clear" w:pos="737"/>
          <w:tab w:val="num" w:pos="1170"/>
        </w:tabs>
        <w:autoSpaceDE/>
        <w:autoSpaceDN/>
        <w:spacing w:line="276" w:lineRule="auto"/>
        <w:ind w:left="900" w:hanging="56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emastik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hwa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seluruh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enerima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rang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</w:t>
      </w:r>
      <w:r w:rsidR="00867DA6" w:rsidRPr="000D5F04">
        <w:rPr>
          <w:rFonts w:ascii="Arial" w:eastAsia="Times New Roman" w:hAnsi="Arial" w:cs="Arial"/>
          <w:snapToGrid w:val="0"/>
          <w:szCs w:val="20"/>
          <w:lang w:val="en-GB"/>
        </w:rPr>
        <w:t>vendor</w:t>
      </w:r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secara administrasi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telah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tercatat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deng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aik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.</w:t>
      </w:r>
    </w:p>
    <w:p w14:paraId="37D0E59E" w14:textId="77777777" w:rsidR="00F21535" w:rsidRPr="000D5F04" w:rsidRDefault="00F21535" w:rsidP="00F21535">
      <w:pPr>
        <w:widowControl/>
        <w:numPr>
          <w:ilvl w:val="1"/>
          <w:numId w:val="18"/>
        </w:numPr>
        <w:tabs>
          <w:tab w:val="clear" w:pos="737"/>
          <w:tab w:val="num" w:pos="1170"/>
        </w:tabs>
        <w:autoSpaceDE/>
        <w:autoSpaceDN/>
        <w:spacing w:line="276" w:lineRule="auto"/>
        <w:ind w:left="900" w:hanging="56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enciptak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tertib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administras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sehingga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memudahk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proses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encatat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 xml:space="preserve"> dan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penelusuran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bukti-bukt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akuntansi</w:t>
      </w:r>
      <w:proofErr w:type="spellEnd"/>
      <w:r w:rsidRPr="000D5F04">
        <w:rPr>
          <w:rFonts w:ascii="Arial" w:eastAsia="Times New Roman" w:hAnsi="Arial" w:cs="Arial"/>
          <w:snapToGrid w:val="0"/>
          <w:szCs w:val="20"/>
          <w:lang w:val="en-GB"/>
        </w:rPr>
        <w:t>.</w:t>
      </w:r>
    </w:p>
    <w:p w14:paraId="13B714EE" w14:textId="77777777" w:rsidR="00AD27F9" w:rsidRPr="000D5F04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</w:p>
    <w:p w14:paraId="230F64D5" w14:textId="77777777" w:rsidR="00B90F67" w:rsidRPr="000D5F04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0D5F04">
        <w:rPr>
          <w:rFonts w:ascii="Arial" w:eastAsia="Times New Roman" w:hAnsi="Arial" w:cs="Arial"/>
          <w:b/>
          <w:szCs w:val="20"/>
        </w:rPr>
        <w:t>DEFINISI</w:t>
      </w:r>
    </w:p>
    <w:p w14:paraId="20F31E66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eastAsia="Times New Roman" w:hAnsi="Arial" w:cs="Arial"/>
          <w:b/>
        </w:rPr>
      </w:pPr>
      <w:r w:rsidRPr="000D5F04">
        <w:rPr>
          <w:rFonts w:ascii="Arial" w:hAnsi="Arial" w:cs="Arial"/>
          <w:b/>
        </w:rPr>
        <w:t xml:space="preserve">PT. Chitose </w:t>
      </w:r>
      <w:proofErr w:type="spellStart"/>
      <w:r w:rsidRPr="000D5F04">
        <w:rPr>
          <w:rFonts w:ascii="Arial" w:hAnsi="Arial" w:cs="Arial"/>
          <w:b/>
        </w:rPr>
        <w:t>InternasionalTbk</w:t>
      </w:r>
      <w:proofErr w:type="spellEnd"/>
      <w:r w:rsidRPr="000D5F04">
        <w:rPr>
          <w:rFonts w:ascii="Arial" w:hAnsi="Arial" w:cs="Arial"/>
          <w:b/>
        </w:rPr>
        <w:t xml:space="preserve"> (CINT) </w:t>
      </w:r>
    </w:p>
    <w:p w14:paraId="29E1F56A" w14:textId="77777777" w:rsidR="00742CE1" w:rsidRPr="000D5F04" w:rsidRDefault="00742CE1" w:rsidP="00742CE1">
      <w:pPr>
        <w:ind w:left="90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  <w:lang w:val="de-DE"/>
        </w:rPr>
        <w:t xml:space="preserve">Adalah badan hukum yang beralamat di Jln. </w:t>
      </w:r>
      <w:r w:rsidRPr="000D5F04">
        <w:rPr>
          <w:rFonts w:ascii="Arial" w:hAnsi="Arial" w:cs="Arial"/>
        </w:rPr>
        <w:t xml:space="preserve">Industri III No. 5 RT.001 RW.008, Utama, </w:t>
      </w:r>
      <w:proofErr w:type="spellStart"/>
      <w:r w:rsidRPr="000D5F04">
        <w:rPr>
          <w:rFonts w:ascii="Arial" w:hAnsi="Arial" w:cs="Arial"/>
        </w:rPr>
        <w:t>Cimah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elatan</w:t>
      </w:r>
      <w:proofErr w:type="spellEnd"/>
      <w:r w:rsidRPr="000D5F04">
        <w:rPr>
          <w:rFonts w:ascii="Arial" w:hAnsi="Arial" w:cs="Arial"/>
        </w:rPr>
        <w:t xml:space="preserve">, </w:t>
      </w:r>
      <w:proofErr w:type="spellStart"/>
      <w:r w:rsidRPr="000D5F04">
        <w:rPr>
          <w:rFonts w:ascii="Arial" w:hAnsi="Arial" w:cs="Arial"/>
        </w:rPr>
        <w:t>Cimahi</w:t>
      </w:r>
      <w:proofErr w:type="spellEnd"/>
      <w:r w:rsidRPr="000D5F04">
        <w:rPr>
          <w:rFonts w:ascii="Arial" w:hAnsi="Arial" w:cs="Arial"/>
        </w:rPr>
        <w:t>, Jawa Barat 40533, Indonesia. Dapat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isingkat</w:t>
      </w:r>
      <w:proofErr w:type="spellEnd"/>
      <w:r w:rsidRPr="000D5F04">
        <w:rPr>
          <w:rFonts w:ascii="Arial" w:hAnsi="Arial" w:cs="Arial"/>
        </w:rPr>
        <w:t xml:space="preserve"> CINT.</w:t>
      </w:r>
    </w:p>
    <w:p w14:paraId="5C90AC7D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  <w:b/>
        </w:rPr>
        <w:t>Purchase Order (PO)</w:t>
      </w:r>
    </w:p>
    <w:p w14:paraId="35360E1A" w14:textId="77777777" w:rsidR="00742CE1" w:rsidRPr="000D5F04" w:rsidRDefault="00742CE1" w:rsidP="00742CE1">
      <w:pPr>
        <w:ind w:left="90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</w:rPr>
        <w:t>Adalah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urat</w:t>
      </w:r>
      <w:proofErr w:type="spellEnd"/>
      <w:r w:rsidRPr="000D5F04">
        <w:rPr>
          <w:rFonts w:ascii="Arial" w:hAnsi="Arial" w:cs="Arial"/>
        </w:rPr>
        <w:t xml:space="preserve"> order </w:t>
      </w:r>
      <w:proofErr w:type="spellStart"/>
      <w:r w:rsidRPr="000D5F04">
        <w:rPr>
          <w:rFonts w:ascii="Arial" w:hAnsi="Arial" w:cs="Arial"/>
        </w:rPr>
        <w:t>pembelian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kirim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kepemaso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ebaga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ukt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hwa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>P</w:t>
      </w:r>
      <w:r w:rsidRPr="000D5F04">
        <w:rPr>
          <w:rFonts w:ascii="Arial" w:hAnsi="Arial" w:cs="Arial"/>
          <w:lang w:val="id-ID"/>
        </w:rPr>
        <w:t>T</w:t>
      </w:r>
      <w:r w:rsidRPr="000D5F04">
        <w:rPr>
          <w:rFonts w:ascii="Arial" w:hAnsi="Arial" w:cs="Arial"/>
        </w:rPr>
        <w:t>. Chitose Internasional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Tbk.telah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melakukan</w:t>
      </w:r>
      <w:proofErr w:type="spellEnd"/>
      <w:r w:rsidRPr="000D5F04">
        <w:rPr>
          <w:rFonts w:ascii="Arial" w:hAnsi="Arial" w:cs="Arial"/>
        </w:rPr>
        <w:t xml:space="preserve"> order </w:t>
      </w:r>
      <w:proofErr w:type="spellStart"/>
      <w:r w:rsidRPr="000D5F04">
        <w:rPr>
          <w:rFonts w:ascii="Arial" w:hAnsi="Arial" w:cs="Arial"/>
        </w:rPr>
        <w:t>pembelian</w:t>
      </w:r>
      <w:proofErr w:type="spellEnd"/>
      <w:r w:rsidRPr="000D5F04">
        <w:rPr>
          <w:rFonts w:ascii="Arial" w:hAnsi="Arial" w:cs="Arial"/>
        </w:rPr>
        <w:t>.</w:t>
      </w:r>
    </w:p>
    <w:p w14:paraId="75C7DB5A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proofErr w:type="spellStart"/>
      <w:r w:rsidRPr="000D5F04">
        <w:rPr>
          <w:rFonts w:ascii="Arial" w:hAnsi="Arial" w:cs="Arial"/>
          <w:b/>
        </w:rPr>
        <w:t>Laporan</w:t>
      </w:r>
      <w:proofErr w:type="spellEnd"/>
      <w:r w:rsidRPr="000D5F04">
        <w:rPr>
          <w:rFonts w:ascii="Arial" w:hAnsi="Arial" w:cs="Arial"/>
          <w:b/>
          <w:lang w:val="id-ID"/>
        </w:rPr>
        <w:t xml:space="preserve"> </w:t>
      </w:r>
      <w:proofErr w:type="spellStart"/>
      <w:r w:rsidRPr="000D5F04">
        <w:rPr>
          <w:rFonts w:ascii="Arial" w:hAnsi="Arial" w:cs="Arial"/>
          <w:b/>
        </w:rPr>
        <w:t>Penerimaan</w:t>
      </w:r>
      <w:proofErr w:type="spellEnd"/>
      <w:r w:rsidRPr="000D5F04">
        <w:rPr>
          <w:rFonts w:ascii="Arial" w:hAnsi="Arial" w:cs="Arial"/>
          <w:b/>
          <w:lang w:val="id-ID"/>
        </w:rPr>
        <w:t xml:space="preserve"> </w:t>
      </w:r>
      <w:r w:rsidRPr="000D5F04">
        <w:rPr>
          <w:rFonts w:ascii="Arial" w:hAnsi="Arial" w:cs="Arial"/>
          <w:b/>
        </w:rPr>
        <w:t>Barang (LPB)</w:t>
      </w:r>
    </w:p>
    <w:p w14:paraId="0F36F8B8" w14:textId="77777777" w:rsidR="00742CE1" w:rsidRPr="000D5F04" w:rsidRDefault="00742CE1" w:rsidP="00742CE1">
      <w:pPr>
        <w:ind w:left="900"/>
        <w:jc w:val="both"/>
        <w:rPr>
          <w:rFonts w:ascii="Arial" w:hAnsi="Arial" w:cs="Arial"/>
          <w:bCs/>
        </w:rPr>
      </w:pPr>
      <w:r w:rsidRPr="000D5F04">
        <w:rPr>
          <w:rFonts w:ascii="Arial" w:hAnsi="Arial" w:cs="Arial"/>
          <w:bCs/>
        </w:rPr>
        <w:t>Adalah</w:t>
      </w:r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laporan</w:t>
      </w:r>
      <w:proofErr w:type="spellEnd"/>
      <w:r w:rsidRPr="000D5F04">
        <w:rPr>
          <w:rFonts w:ascii="Arial" w:hAnsi="Arial" w:cs="Arial"/>
          <w:bCs/>
        </w:rPr>
        <w:t xml:space="preserve"> yang </w:t>
      </w:r>
      <w:proofErr w:type="spellStart"/>
      <w:r w:rsidRPr="000D5F04">
        <w:rPr>
          <w:rFonts w:ascii="Arial" w:hAnsi="Arial" w:cs="Arial"/>
          <w:bCs/>
        </w:rPr>
        <w:t>dibuat</w:t>
      </w:r>
      <w:proofErr w:type="spellEnd"/>
      <w:r w:rsidRPr="000D5F04">
        <w:rPr>
          <w:rFonts w:ascii="Arial" w:hAnsi="Arial" w:cs="Arial"/>
          <w:bCs/>
        </w:rPr>
        <w:t xml:space="preserve"> oleh Bagian </w:t>
      </w:r>
      <w:proofErr w:type="spellStart"/>
      <w:r w:rsidRPr="000D5F04">
        <w:rPr>
          <w:rFonts w:ascii="Arial" w:hAnsi="Arial" w:cs="Arial"/>
          <w:bCs/>
        </w:rPr>
        <w:t>Penerimaan</w:t>
      </w:r>
      <w:proofErr w:type="spellEnd"/>
      <w:r w:rsidRPr="000D5F04">
        <w:rPr>
          <w:rFonts w:ascii="Arial" w:hAnsi="Arial" w:cs="Arial"/>
          <w:bCs/>
        </w:rPr>
        <w:t xml:space="preserve"> Gudang yang </w:t>
      </w:r>
      <w:proofErr w:type="spellStart"/>
      <w:r w:rsidRPr="000D5F04">
        <w:rPr>
          <w:rFonts w:ascii="Arial" w:hAnsi="Arial" w:cs="Arial"/>
          <w:bCs/>
        </w:rPr>
        <w:t>menyatakan</w:t>
      </w:r>
      <w:proofErr w:type="spellEnd"/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bahwa</w:t>
      </w:r>
      <w:proofErr w:type="spellEnd"/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barang</w:t>
      </w:r>
      <w:proofErr w:type="spellEnd"/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telah</w:t>
      </w:r>
      <w:proofErr w:type="spellEnd"/>
      <w:r w:rsidRPr="000D5F04">
        <w:rPr>
          <w:rFonts w:ascii="Arial" w:hAnsi="Arial" w:cs="Arial"/>
          <w:bCs/>
          <w:lang w:val="id-ID"/>
        </w:rPr>
        <w:t xml:space="preserve"> </w:t>
      </w:r>
      <w:proofErr w:type="spellStart"/>
      <w:r w:rsidRPr="000D5F04">
        <w:rPr>
          <w:rFonts w:ascii="Arial" w:hAnsi="Arial" w:cs="Arial"/>
          <w:bCs/>
        </w:rPr>
        <w:t>diterima</w:t>
      </w:r>
      <w:proofErr w:type="spellEnd"/>
      <w:r w:rsidRPr="000D5F04">
        <w:rPr>
          <w:rFonts w:ascii="Arial" w:hAnsi="Arial" w:cs="Arial"/>
          <w:bCs/>
        </w:rPr>
        <w:t>.</w:t>
      </w:r>
    </w:p>
    <w:p w14:paraId="4AF06969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proofErr w:type="spellStart"/>
      <w:r w:rsidRPr="000D5F04">
        <w:rPr>
          <w:rFonts w:ascii="Arial" w:hAnsi="Arial" w:cs="Arial"/>
          <w:b/>
        </w:rPr>
        <w:t>Pemesan</w:t>
      </w:r>
      <w:proofErr w:type="spellEnd"/>
    </w:p>
    <w:p w14:paraId="0408AE53" w14:textId="77777777" w:rsidR="00742CE1" w:rsidRPr="000D5F04" w:rsidRDefault="00742CE1" w:rsidP="00742CE1">
      <w:pPr>
        <w:ind w:left="900" w:hanging="630"/>
        <w:jc w:val="both"/>
        <w:rPr>
          <w:rFonts w:ascii="Arial" w:hAnsi="Arial" w:cs="Arial"/>
          <w:b/>
          <w:lang w:val="id-ID"/>
        </w:rPr>
      </w:pPr>
      <w:r w:rsidRPr="000D5F04">
        <w:rPr>
          <w:rFonts w:ascii="Arial" w:hAnsi="Arial" w:cs="Arial"/>
        </w:rPr>
        <w:tab/>
        <w:t>Adalah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ihak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membutuhk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mbeli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i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alam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entu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</w:rPr>
        <w:t>/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 xml:space="preserve">non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  <w:lang w:val="id-ID"/>
        </w:rPr>
        <w:t>/ jasa</w:t>
      </w:r>
      <w:r w:rsidRPr="000D5F04">
        <w:rPr>
          <w:rFonts w:ascii="Arial" w:hAnsi="Arial" w:cs="Arial"/>
        </w:rPr>
        <w:t xml:space="preserve">. </w:t>
      </w:r>
      <w:proofErr w:type="spellStart"/>
      <w:r w:rsidRPr="000D5F04">
        <w:rPr>
          <w:rFonts w:ascii="Arial" w:hAnsi="Arial" w:cs="Arial"/>
        </w:rPr>
        <w:t>Pihak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maksud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adalah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eparteme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>Production Planning and Inventory Control (PPIC</w:t>
      </w:r>
      <w:r w:rsidRPr="000D5F04">
        <w:rPr>
          <w:rFonts w:ascii="Arial" w:hAnsi="Arial" w:cs="Arial"/>
          <w:lang w:val="id-ID"/>
        </w:rPr>
        <w:t>)</w:t>
      </w:r>
    </w:p>
    <w:p w14:paraId="5C145D13" w14:textId="77777777" w:rsidR="00742CE1" w:rsidRPr="000D5F04" w:rsidRDefault="00742CE1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  <w:b/>
          <w:lang w:val="id-ID"/>
        </w:rPr>
        <w:t>Surat jalan</w:t>
      </w:r>
    </w:p>
    <w:p w14:paraId="14438137" w14:textId="0BA6C551" w:rsidR="00742CE1" w:rsidRPr="000D5F04" w:rsidRDefault="00742CE1" w:rsidP="00742CE1">
      <w:pPr>
        <w:pStyle w:val="BodyTextIndent3"/>
        <w:ind w:left="900"/>
        <w:rPr>
          <w:rFonts w:ascii="Arial" w:hAnsi="Arial" w:cs="Arial"/>
          <w:sz w:val="22"/>
          <w:szCs w:val="22"/>
          <w:lang w:val="id-ID"/>
        </w:rPr>
      </w:pPr>
      <w:r w:rsidRPr="000D5F04">
        <w:rPr>
          <w:rFonts w:ascii="Arial" w:hAnsi="Arial" w:cs="Arial"/>
          <w:sz w:val="22"/>
          <w:szCs w:val="22"/>
        </w:rPr>
        <w:t xml:space="preserve">Adalah </w:t>
      </w:r>
      <w:proofErr w:type="spellStart"/>
      <w:r w:rsidRPr="000D5F04">
        <w:rPr>
          <w:rFonts w:ascii="Arial" w:hAnsi="Arial" w:cs="Arial"/>
          <w:sz w:val="22"/>
          <w:szCs w:val="22"/>
        </w:rPr>
        <w:t>surat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D5F04">
        <w:rPr>
          <w:rFonts w:ascii="Arial" w:hAnsi="Arial" w:cs="Arial"/>
          <w:sz w:val="22"/>
          <w:szCs w:val="22"/>
        </w:rPr>
        <w:t>pengantar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0D5F04">
        <w:rPr>
          <w:rFonts w:ascii="Arial" w:hAnsi="Arial" w:cs="Arial"/>
          <w:sz w:val="22"/>
          <w:szCs w:val="22"/>
        </w:rPr>
        <w:t>menyertai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D5F04">
        <w:rPr>
          <w:rFonts w:ascii="Arial" w:hAnsi="Arial" w:cs="Arial"/>
          <w:sz w:val="22"/>
          <w:szCs w:val="22"/>
        </w:rPr>
        <w:t>barang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0D5F04">
        <w:rPr>
          <w:rFonts w:ascii="Arial" w:hAnsi="Arial" w:cs="Arial"/>
          <w:sz w:val="22"/>
          <w:szCs w:val="22"/>
        </w:rPr>
        <w:t>dikirim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oleh </w:t>
      </w:r>
      <w:r w:rsidR="000B2F7C">
        <w:rPr>
          <w:rFonts w:ascii="Arial" w:hAnsi="Arial" w:cs="Arial"/>
          <w:sz w:val="22"/>
          <w:szCs w:val="22"/>
        </w:rPr>
        <w:t>vendor</w:t>
      </w:r>
      <w:r w:rsidRPr="000D5F04">
        <w:rPr>
          <w:rFonts w:ascii="Arial" w:hAnsi="Arial" w:cs="Arial"/>
          <w:sz w:val="22"/>
          <w:szCs w:val="22"/>
        </w:rPr>
        <w:t xml:space="preserve">, sub </w:t>
      </w:r>
      <w:proofErr w:type="spellStart"/>
      <w:r w:rsidRPr="000D5F04">
        <w:rPr>
          <w:rFonts w:ascii="Arial" w:hAnsi="Arial" w:cs="Arial"/>
          <w:sz w:val="22"/>
          <w:szCs w:val="22"/>
        </w:rPr>
        <w:t>kontraktor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D5F04">
        <w:rPr>
          <w:rFonts w:ascii="Arial" w:hAnsi="Arial" w:cs="Arial"/>
          <w:sz w:val="22"/>
          <w:szCs w:val="22"/>
        </w:rPr>
        <w:t>atau</w:t>
      </w:r>
      <w:proofErr w:type="spellEnd"/>
      <w:r w:rsidRPr="000D5F04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D5F04">
        <w:rPr>
          <w:rFonts w:ascii="Arial" w:hAnsi="Arial" w:cs="Arial"/>
          <w:sz w:val="22"/>
          <w:szCs w:val="22"/>
        </w:rPr>
        <w:t>pelanggan</w:t>
      </w:r>
      <w:proofErr w:type="spellEnd"/>
    </w:p>
    <w:p w14:paraId="7CC0D040" w14:textId="5A360882" w:rsidR="00742CE1" w:rsidRPr="000D5F04" w:rsidRDefault="00867DA6" w:rsidP="00742CE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  <w:b/>
          <w:lang w:val="id-ID"/>
        </w:rPr>
        <w:t>Vendor</w:t>
      </w:r>
    </w:p>
    <w:p w14:paraId="0C022D13" w14:textId="77777777" w:rsidR="00742CE1" w:rsidRPr="000D5F04" w:rsidRDefault="00742CE1" w:rsidP="00742CE1">
      <w:pPr>
        <w:ind w:left="900"/>
        <w:jc w:val="both"/>
        <w:rPr>
          <w:rFonts w:ascii="Arial" w:hAnsi="Arial" w:cs="Arial"/>
          <w:b/>
        </w:rPr>
      </w:pPr>
      <w:r w:rsidRPr="000D5F04">
        <w:rPr>
          <w:rFonts w:ascii="Arial" w:hAnsi="Arial" w:cs="Arial"/>
        </w:rPr>
        <w:t>Adalah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emua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iha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atau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rusaha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rekanan</w:t>
      </w:r>
      <w:proofErr w:type="spellEnd"/>
      <w:r w:rsidRPr="000D5F04">
        <w:rPr>
          <w:rFonts w:ascii="Arial" w:hAnsi="Arial" w:cs="Arial"/>
        </w:rPr>
        <w:t xml:space="preserve"> (vendor) yang </w:t>
      </w:r>
      <w:proofErr w:type="spellStart"/>
      <w:r w:rsidRPr="000D5F04">
        <w:rPr>
          <w:rFonts w:ascii="Arial" w:hAnsi="Arial" w:cs="Arial"/>
        </w:rPr>
        <w:t>mensupla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kebutuh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rusaha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i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alam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entuk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</w:rPr>
        <w:t>/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 xml:space="preserve">non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</w:rPr>
        <w:t>/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jasa</w:t>
      </w:r>
      <w:proofErr w:type="spellEnd"/>
      <w:r w:rsidRPr="000D5F04">
        <w:rPr>
          <w:rFonts w:ascii="Arial" w:hAnsi="Arial" w:cs="Arial"/>
        </w:rPr>
        <w:t>.</w:t>
      </w:r>
    </w:p>
    <w:p w14:paraId="3F148330" w14:textId="77777777" w:rsidR="00D104F9" w:rsidRPr="000D5F04" w:rsidRDefault="00D104F9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6489586E" w14:textId="77777777" w:rsidR="00B90F67" w:rsidRPr="000D5F04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0D5F04">
        <w:rPr>
          <w:rFonts w:ascii="Arial" w:eastAsia="Times New Roman" w:hAnsi="Arial" w:cs="Arial"/>
          <w:b/>
          <w:szCs w:val="20"/>
        </w:rPr>
        <w:t>KETENTUAN UMUM</w:t>
      </w:r>
    </w:p>
    <w:p w14:paraId="35D02576" w14:textId="4D4B13FD" w:rsidR="00252786" w:rsidRPr="000D5F04" w:rsidRDefault="00252786" w:rsidP="0025278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eastAsia="Times New Roman" w:hAnsi="Arial" w:cs="Arial"/>
        </w:rPr>
      </w:pPr>
      <w:r w:rsidRPr="000D5F04">
        <w:rPr>
          <w:rFonts w:ascii="Arial" w:hAnsi="Arial" w:cs="Arial"/>
          <w:lang w:val="id-ID"/>
        </w:rPr>
        <w:t xml:space="preserve">Dasar pengiriman barang dari </w:t>
      </w:r>
      <w:r w:rsidR="00867DA6" w:rsidRPr="000D5F04">
        <w:rPr>
          <w:rFonts w:ascii="Arial" w:hAnsi="Arial" w:cs="Arial"/>
          <w:lang w:val="id-ID"/>
        </w:rPr>
        <w:t>vendor</w:t>
      </w:r>
      <w:r w:rsidRPr="000D5F04">
        <w:rPr>
          <w:rFonts w:ascii="Arial" w:hAnsi="Arial" w:cs="Arial"/>
          <w:lang w:val="id-ID"/>
        </w:rPr>
        <w:t xml:space="preserve"> adalah PO dari PT. CINT</w:t>
      </w:r>
    </w:p>
    <w:p w14:paraId="0D39F238" w14:textId="15FB267B" w:rsidR="00252786" w:rsidRPr="000D5F04" w:rsidRDefault="00252786" w:rsidP="0025278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</w:rPr>
      </w:pPr>
      <w:r w:rsidRPr="000D5F04">
        <w:rPr>
          <w:rFonts w:ascii="Arial" w:hAnsi="Arial" w:cs="Arial"/>
          <w:lang w:val="id-ID"/>
        </w:rPr>
        <w:t xml:space="preserve">Pengiriman barang oleh </w:t>
      </w:r>
      <w:r w:rsidR="00867DA6" w:rsidRPr="000D5F04">
        <w:rPr>
          <w:rFonts w:ascii="Arial" w:hAnsi="Arial" w:cs="Arial"/>
          <w:lang w:val="id-ID"/>
        </w:rPr>
        <w:t>vendor</w:t>
      </w:r>
      <w:r w:rsidRPr="000D5F04">
        <w:rPr>
          <w:rFonts w:ascii="Arial" w:hAnsi="Arial" w:cs="Arial"/>
          <w:lang w:val="id-ID"/>
        </w:rPr>
        <w:t xml:space="preserve"> disertai dengan PO dan surat jalan</w:t>
      </w:r>
    </w:p>
    <w:p w14:paraId="493DDFEC" w14:textId="2E1256AB" w:rsidR="00252786" w:rsidRPr="000D5F04" w:rsidRDefault="00252786" w:rsidP="00206F9E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  <w:lang w:val="de-DE"/>
        </w:rPr>
        <w:t>Barang yang diterima</w:t>
      </w:r>
      <w:r w:rsidRPr="000D5F04">
        <w:rPr>
          <w:rFonts w:ascii="Arial" w:hAnsi="Arial" w:cs="Arial"/>
          <w:lang w:val="id-ID"/>
        </w:rPr>
        <w:t xml:space="preserve"> di</w:t>
      </w:r>
      <w:r w:rsidRPr="000D5F04">
        <w:rPr>
          <w:rFonts w:ascii="Arial" w:hAnsi="Arial" w:cs="Arial"/>
          <w:lang w:val="de-DE"/>
        </w:rPr>
        <w:t xml:space="preserve"> subkon</w:t>
      </w:r>
      <w:r w:rsidR="00FC4AFC">
        <w:rPr>
          <w:rFonts w:ascii="Arial" w:hAnsi="Arial" w:cs="Arial"/>
          <w:lang w:val="de-DE"/>
        </w:rPr>
        <w:t>traktor</w:t>
      </w:r>
      <w:r w:rsidRPr="000D5F04">
        <w:rPr>
          <w:rFonts w:ascii="Arial" w:hAnsi="Arial" w:cs="Arial"/>
          <w:lang w:val="de-DE"/>
        </w:rPr>
        <w:t xml:space="preserve"> harus</w:t>
      </w:r>
      <w:r w:rsidRPr="000D5F04">
        <w:rPr>
          <w:rFonts w:ascii="Arial" w:hAnsi="Arial" w:cs="Arial"/>
          <w:lang w:val="id-ID"/>
        </w:rPr>
        <w:t xml:space="preserve"> diperiksa kesesuaian </w:t>
      </w:r>
      <w:r w:rsidRPr="000D5F04">
        <w:rPr>
          <w:rFonts w:ascii="Arial" w:hAnsi="Arial" w:cs="Arial"/>
          <w:lang w:val="de-DE"/>
        </w:rPr>
        <w:t>dengan</w:t>
      </w:r>
      <w:r w:rsidRPr="000D5F04">
        <w:rPr>
          <w:rFonts w:ascii="Arial" w:hAnsi="Arial" w:cs="Arial"/>
          <w:lang w:val="id-ID"/>
        </w:rPr>
        <w:t xml:space="preserve"> PO yang dibuat oleh PT. CINT dan </w:t>
      </w:r>
      <w:r w:rsidRPr="000D5F04">
        <w:rPr>
          <w:rFonts w:ascii="Arial" w:hAnsi="Arial" w:cs="Arial"/>
          <w:lang w:val="de-DE"/>
        </w:rPr>
        <w:t>spesifikasi yang telah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ditentukan</w:t>
      </w:r>
      <w:r w:rsidRPr="000D5F04">
        <w:rPr>
          <w:rFonts w:ascii="Arial" w:hAnsi="Arial" w:cs="Arial"/>
          <w:lang w:val="id-ID"/>
        </w:rPr>
        <w:t xml:space="preserve"> baik secara dokumen atau fisik</w:t>
      </w:r>
      <w:r w:rsidR="00174911" w:rsidRPr="000D5F04">
        <w:rPr>
          <w:rFonts w:ascii="Arial" w:hAnsi="Arial" w:cs="Arial"/>
          <w:lang w:val="id-ID"/>
        </w:rPr>
        <w:t xml:space="preserve"> oleh pihak </w:t>
      </w:r>
      <w:r w:rsidR="00537DA5">
        <w:rPr>
          <w:rFonts w:ascii="Arial" w:hAnsi="Arial" w:cs="Arial"/>
          <w:lang w:val="id-ID"/>
        </w:rPr>
        <w:t>SCM – Subkon.</w:t>
      </w:r>
    </w:p>
    <w:p w14:paraId="052D13D7" w14:textId="3A7FB685" w:rsidR="00206F9E" w:rsidRPr="000D5F04" w:rsidRDefault="00252786" w:rsidP="00206F9E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  <w:lang w:val="de-DE"/>
        </w:rPr>
        <w:t>Bila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terdapat</w:t>
      </w:r>
      <w:r w:rsidRPr="000D5F04">
        <w:rPr>
          <w:rFonts w:ascii="Arial" w:hAnsi="Arial" w:cs="Arial"/>
          <w:lang w:val="id-ID"/>
        </w:rPr>
        <w:t xml:space="preserve"> </w:t>
      </w:r>
      <w:r w:rsidR="0008346A" w:rsidRPr="000D5F04">
        <w:rPr>
          <w:rFonts w:ascii="Arial" w:hAnsi="Arial" w:cs="Arial"/>
          <w:lang w:val="de-DE"/>
        </w:rPr>
        <w:t>jumlah pengiriman</w:t>
      </w:r>
      <w:r w:rsidR="00B51E67">
        <w:rPr>
          <w:rFonts w:ascii="Arial" w:hAnsi="Arial" w:cs="Arial"/>
          <w:lang w:val="de-DE"/>
        </w:rPr>
        <w:t xml:space="preserve"> lebih dari surat jalan</w:t>
      </w:r>
      <w:r w:rsidR="0008346A" w:rsidRPr="000D5F04">
        <w:rPr>
          <w:rFonts w:ascii="Arial" w:hAnsi="Arial" w:cs="Arial"/>
          <w:lang w:val="de-DE"/>
        </w:rPr>
        <w:t>, maka</w:t>
      </w:r>
      <w:r w:rsidRPr="000D5F04">
        <w:rPr>
          <w:rFonts w:ascii="Arial" w:hAnsi="Arial" w:cs="Arial"/>
          <w:lang w:val="de-DE"/>
        </w:rPr>
        <w:t xml:space="preserve"> harus dikembalikan ke </w:t>
      </w:r>
      <w:r w:rsidR="000B2F7C">
        <w:rPr>
          <w:rFonts w:ascii="Arial" w:hAnsi="Arial" w:cs="Arial"/>
          <w:lang w:val="de-DE"/>
        </w:rPr>
        <w:t>vendor</w:t>
      </w:r>
      <w:r w:rsidR="0008346A" w:rsidRPr="000D5F04">
        <w:rPr>
          <w:rFonts w:ascii="Arial" w:hAnsi="Arial" w:cs="Arial"/>
          <w:lang w:val="de-DE"/>
        </w:rPr>
        <w:t>. A</w:t>
      </w:r>
      <w:r w:rsidR="00206F9E" w:rsidRPr="000D5F04">
        <w:rPr>
          <w:rFonts w:ascii="Arial" w:hAnsi="Arial" w:cs="Arial"/>
          <w:lang w:val="de-DE"/>
        </w:rPr>
        <w:t>pabila</w:t>
      </w:r>
      <w:r w:rsidR="0008346A" w:rsidRPr="000D5F04">
        <w:rPr>
          <w:rFonts w:ascii="Arial" w:hAnsi="Arial" w:cs="Arial"/>
          <w:lang w:val="de-DE"/>
        </w:rPr>
        <w:t xml:space="preserve"> terdapat </w:t>
      </w:r>
      <w:r w:rsidR="00206F9E" w:rsidRPr="000D5F04">
        <w:rPr>
          <w:rFonts w:ascii="Arial" w:hAnsi="Arial" w:cs="Arial"/>
          <w:lang w:val="de-DE"/>
        </w:rPr>
        <w:t xml:space="preserve"> kekurangan</w:t>
      </w:r>
      <w:r w:rsidR="0008346A" w:rsidRPr="000D5F04">
        <w:rPr>
          <w:rFonts w:ascii="Arial" w:hAnsi="Arial" w:cs="Arial"/>
          <w:lang w:val="de-DE"/>
        </w:rPr>
        <w:t xml:space="preserve"> jumlah pengiriman, maka pihak </w:t>
      </w:r>
      <w:r w:rsidR="00537DA5">
        <w:rPr>
          <w:rFonts w:ascii="Arial" w:hAnsi="Arial" w:cs="Arial"/>
          <w:lang w:val="de-DE"/>
        </w:rPr>
        <w:t>SCM - Subkon</w:t>
      </w:r>
      <w:r w:rsidR="00206F9E" w:rsidRPr="000D5F04">
        <w:rPr>
          <w:rFonts w:ascii="Arial" w:hAnsi="Arial" w:cs="Arial"/>
          <w:lang w:val="de-DE"/>
        </w:rPr>
        <w:t xml:space="preserve"> harus memastikan bahwa S</w:t>
      </w:r>
      <w:r w:rsidR="00537DA5">
        <w:rPr>
          <w:rFonts w:ascii="Arial" w:hAnsi="Arial" w:cs="Arial"/>
          <w:lang w:val="de-DE"/>
        </w:rPr>
        <w:t xml:space="preserve">urat </w:t>
      </w:r>
      <w:r w:rsidR="00206F9E" w:rsidRPr="000D5F04">
        <w:rPr>
          <w:rFonts w:ascii="Arial" w:hAnsi="Arial" w:cs="Arial"/>
          <w:lang w:val="de-DE"/>
        </w:rPr>
        <w:t>J</w:t>
      </w:r>
      <w:r w:rsidR="00537DA5">
        <w:rPr>
          <w:rFonts w:ascii="Arial" w:hAnsi="Arial" w:cs="Arial"/>
          <w:lang w:val="de-DE"/>
        </w:rPr>
        <w:t>alan</w:t>
      </w:r>
      <w:r w:rsidR="00206F9E" w:rsidRPr="000D5F04">
        <w:rPr>
          <w:rFonts w:ascii="Arial" w:hAnsi="Arial" w:cs="Arial"/>
          <w:lang w:val="de-DE"/>
        </w:rPr>
        <w:t xml:space="preserve"> dikoreksi sesuai jumlah barang yang diterima</w:t>
      </w:r>
      <w:r w:rsidR="0008346A" w:rsidRPr="000D5F04">
        <w:rPr>
          <w:rFonts w:ascii="Arial" w:hAnsi="Arial" w:cs="Arial"/>
          <w:lang w:val="de-DE"/>
        </w:rPr>
        <w:t xml:space="preserve"> dan menginformasikan hal tersebut kepada bagian </w:t>
      </w:r>
      <w:r w:rsidR="00537DA5">
        <w:rPr>
          <w:rFonts w:ascii="Arial" w:hAnsi="Arial" w:cs="Arial"/>
          <w:lang w:val="de-DE"/>
        </w:rPr>
        <w:t>Purchasing.</w:t>
      </w:r>
    </w:p>
    <w:p w14:paraId="326CF492" w14:textId="3A6EA773" w:rsidR="00252786" w:rsidRPr="000D5F04" w:rsidRDefault="00252786" w:rsidP="0025278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630"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  <w:lang w:val="id-ID"/>
        </w:rPr>
        <w:t>B</w:t>
      </w:r>
      <w:r w:rsidRPr="000D5F04">
        <w:rPr>
          <w:rFonts w:ascii="Arial" w:hAnsi="Arial" w:cs="Arial"/>
          <w:lang w:val="de-DE"/>
        </w:rPr>
        <w:t>arang yang telah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diterima, harus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segera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dibuatk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Lapor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Penerima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Barang</w:t>
      </w:r>
      <w:r w:rsidR="00306732" w:rsidRPr="000D5F04">
        <w:rPr>
          <w:rFonts w:ascii="Arial" w:hAnsi="Arial" w:cs="Arial"/>
          <w:lang w:val="de-DE"/>
        </w:rPr>
        <w:t xml:space="preserve"> maksimal H+1</w:t>
      </w:r>
      <w:r w:rsidRPr="000D5F04">
        <w:rPr>
          <w:rFonts w:ascii="Arial" w:hAnsi="Arial" w:cs="Arial"/>
          <w:lang w:val="de-DE"/>
        </w:rPr>
        <w:t xml:space="preserve"> dan didistribusik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 xml:space="preserve">ke </w:t>
      </w:r>
      <w:r w:rsidR="000B2F7C">
        <w:rPr>
          <w:rFonts w:ascii="Arial" w:hAnsi="Arial" w:cs="Arial"/>
          <w:lang w:val="de-DE"/>
        </w:rPr>
        <w:t>Vendor</w:t>
      </w:r>
      <w:r w:rsidRPr="000D5F04">
        <w:rPr>
          <w:rFonts w:ascii="Arial" w:hAnsi="Arial" w:cs="Arial"/>
          <w:lang w:val="de-DE"/>
        </w:rPr>
        <w:t xml:space="preserve"> sebagai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dasar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untuk</w:t>
      </w:r>
      <w:r w:rsidRPr="000D5F04">
        <w:rPr>
          <w:rFonts w:ascii="Arial" w:hAnsi="Arial" w:cs="Arial"/>
          <w:lang w:val="id-ID"/>
        </w:rPr>
        <w:t xml:space="preserve"> melakukan </w:t>
      </w:r>
      <w:r w:rsidRPr="000D5F04">
        <w:rPr>
          <w:rFonts w:ascii="Arial" w:hAnsi="Arial" w:cs="Arial"/>
          <w:lang w:val="de-DE"/>
        </w:rPr>
        <w:t>Kontra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Bon.</w:t>
      </w:r>
    </w:p>
    <w:p w14:paraId="56BD1E00" w14:textId="77777777" w:rsidR="00AD27F9" w:rsidRPr="000D5F04" w:rsidRDefault="00AD27F9" w:rsidP="00AD27F9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</w:p>
    <w:p w14:paraId="2511AF13" w14:textId="359CAD9D" w:rsidR="00B90F67" w:rsidRPr="000D5F04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0D5F04">
        <w:rPr>
          <w:rFonts w:ascii="Arial" w:eastAsia="Times New Roman" w:hAnsi="Arial" w:cs="Arial"/>
          <w:b/>
          <w:bCs/>
          <w:szCs w:val="20"/>
        </w:rPr>
        <w:t>TANGGUNG JAWAB</w:t>
      </w:r>
    </w:p>
    <w:p w14:paraId="1E28062B" w14:textId="2C95032F" w:rsidR="00252786" w:rsidRPr="000D5F04" w:rsidRDefault="00537DA5" w:rsidP="00252786">
      <w:pPr>
        <w:widowControl/>
        <w:numPr>
          <w:ilvl w:val="1"/>
          <w:numId w:val="6"/>
        </w:numPr>
        <w:tabs>
          <w:tab w:val="clear" w:pos="4537"/>
          <w:tab w:val="left" w:pos="900"/>
        </w:tabs>
        <w:suppressAutoHyphens/>
        <w:autoSpaceDE/>
        <w:autoSpaceDN/>
        <w:ind w:hanging="4267"/>
        <w:jc w:val="both"/>
        <w:rPr>
          <w:rFonts w:ascii="Arial" w:eastAsia="Times New Roman" w:hAnsi="Arial" w:cs="Arial"/>
        </w:rPr>
      </w:pPr>
      <w:r>
        <w:rPr>
          <w:rFonts w:ascii="Arial" w:hAnsi="Arial" w:cs="Arial"/>
          <w:color w:val="000000" w:themeColor="text1"/>
        </w:rPr>
        <w:t>SCM -</w:t>
      </w:r>
      <w:proofErr w:type="spellStart"/>
      <w:r w:rsidR="00252786" w:rsidRPr="000D5F04">
        <w:rPr>
          <w:rFonts w:ascii="Arial" w:hAnsi="Arial" w:cs="Arial"/>
          <w:color w:val="000000" w:themeColor="text1"/>
        </w:rPr>
        <w:t>Subkon</w:t>
      </w:r>
      <w:proofErr w:type="spellEnd"/>
      <w:r w:rsidR="00252786" w:rsidRPr="000D5F04">
        <w:rPr>
          <w:rFonts w:ascii="Arial" w:hAnsi="Arial" w:cs="Arial"/>
          <w:color w:val="000000" w:themeColor="text1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  <w:color w:val="000000" w:themeColor="text1"/>
        </w:rPr>
        <w:t>b</w:t>
      </w:r>
      <w:r w:rsidR="00252786" w:rsidRPr="000D5F04">
        <w:rPr>
          <w:rFonts w:ascii="Arial" w:hAnsi="Arial" w:cs="Arial"/>
        </w:rPr>
        <w:t>ertanggung</w:t>
      </w:r>
      <w:proofErr w:type="spellEnd"/>
      <w:r w:rsidR="00252786" w:rsidRPr="000D5F04">
        <w:rPr>
          <w:rFonts w:ascii="Arial" w:hAnsi="Arial" w:cs="Arial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jawab</w:t>
      </w:r>
      <w:proofErr w:type="spellEnd"/>
      <w:r w:rsidR="00252786" w:rsidRPr="000D5F04">
        <w:rPr>
          <w:rFonts w:ascii="Arial" w:hAnsi="Arial" w:cs="Arial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  <w:lang w:val="id-ID"/>
        </w:rPr>
        <w:t>:</w:t>
      </w:r>
    </w:p>
    <w:p w14:paraId="008164DC" w14:textId="4AF4EDDF" w:rsidR="00252786" w:rsidRPr="000D5F04" w:rsidRDefault="00252786" w:rsidP="00252786">
      <w:pPr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  <w:lang w:val="id-ID"/>
        </w:rPr>
        <w:t>P</w:t>
      </w:r>
      <w:r w:rsidRPr="000D5F04">
        <w:rPr>
          <w:rFonts w:ascii="Arial" w:hAnsi="Arial" w:cs="Arial"/>
          <w:lang w:val="de-DE"/>
        </w:rPr>
        <w:t>enerimaan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lang w:val="de-DE"/>
        </w:rPr>
        <w:t>barang</w:t>
      </w:r>
      <w:r w:rsidRPr="000D5F04">
        <w:rPr>
          <w:rFonts w:ascii="Arial" w:hAnsi="Arial" w:cs="Arial"/>
          <w:lang w:val="id-ID"/>
        </w:rPr>
        <w:t xml:space="preserve"> dan pemeriksaan kesesuaian antara barang yang diterima dengan </w:t>
      </w:r>
      <w:r w:rsidR="00DF1A1E" w:rsidRPr="000D5F04">
        <w:rPr>
          <w:rFonts w:ascii="Arial" w:hAnsi="Arial" w:cs="Arial"/>
          <w:lang w:val="id-ID"/>
        </w:rPr>
        <w:t xml:space="preserve">kuantiti </w:t>
      </w:r>
      <w:r w:rsidRPr="000D5F04">
        <w:rPr>
          <w:rFonts w:ascii="Arial" w:hAnsi="Arial" w:cs="Arial"/>
          <w:lang w:val="id-ID"/>
        </w:rPr>
        <w:t xml:space="preserve">PO </w:t>
      </w:r>
    </w:p>
    <w:p w14:paraId="7F06F91A" w14:textId="3326B8EB" w:rsidR="00252786" w:rsidRPr="000D5F04" w:rsidRDefault="00537DA5" w:rsidP="00252786">
      <w:pPr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Memastikan Staff Adm Gudang IC m</w:t>
      </w:r>
      <w:r w:rsidR="00252786" w:rsidRPr="000D5F04">
        <w:rPr>
          <w:rFonts w:ascii="Arial" w:hAnsi="Arial" w:cs="Arial"/>
          <w:lang w:val="id-ID"/>
        </w:rPr>
        <w:t xml:space="preserve">embuat </w:t>
      </w:r>
      <w:r w:rsidR="00DF1A1E" w:rsidRPr="000D5F04">
        <w:rPr>
          <w:rFonts w:ascii="Arial" w:hAnsi="Arial" w:cs="Arial"/>
          <w:lang w:val="id-ID"/>
        </w:rPr>
        <w:t>kelengkapan administrasi penerimaan barang</w:t>
      </w:r>
      <w:r w:rsidR="00252786" w:rsidRPr="000D5F04">
        <w:rPr>
          <w:rFonts w:ascii="Arial" w:hAnsi="Arial" w:cs="Arial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maksimal</w:t>
      </w:r>
      <w:proofErr w:type="spellEnd"/>
      <w:r w:rsidR="00252786" w:rsidRPr="000D5F04">
        <w:rPr>
          <w:rFonts w:ascii="Arial" w:hAnsi="Arial" w:cs="Arial"/>
        </w:rPr>
        <w:t xml:space="preserve"> H+1 </w:t>
      </w:r>
      <w:r w:rsidR="00252786" w:rsidRPr="000D5F04">
        <w:rPr>
          <w:rFonts w:ascii="Arial" w:hAnsi="Arial" w:cs="Arial"/>
          <w:lang w:val="id-ID"/>
        </w:rPr>
        <w:t>dari tanggal kedatangan</w:t>
      </w:r>
      <w:r>
        <w:rPr>
          <w:rFonts w:ascii="Arial" w:hAnsi="Arial" w:cs="Arial"/>
          <w:lang w:val="id-ID"/>
        </w:rPr>
        <w:t>.</w:t>
      </w:r>
    </w:p>
    <w:p w14:paraId="25412846" w14:textId="2FA49160" w:rsidR="00DF1A1E" w:rsidRPr="000D5F04" w:rsidRDefault="00DF1A1E" w:rsidP="00DF1A1E">
      <w:pPr>
        <w:widowControl/>
        <w:numPr>
          <w:ilvl w:val="1"/>
          <w:numId w:val="6"/>
        </w:numPr>
        <w:tabs>
          <w:tab w:val="clear" w:pos="4537"/>
          <w:tab w:val="left" w:pos="900"/>
        </w:tabs>
        <w:suppressAutoHyphens/>
        <w:autoSpaceDE/>
        <w:autoSpaceDN/>
        <w:ind w:left="900" w:hanging="630"/>
        <w:jc w:val="both"/>
        <w:rPr>
          <w:rFonts w:ascii="Arial" w:hAnsi="Arial" w:cs="Arial"/>
          <w:lang w:val="de-DE"/>
        </w:rPr>
      </w:pPr>
      <w:r w:rsidRPr="000D5F04">
        <w:rPr>
          <w:rFonts w:ascii="Arial" w:hAnsi="Arial" w:cs="Arial"/>
        </w:rPr>
        <w:t xml:space="preserve">QC </w:t>
      </w:r>
      <w:proofErr w:type="spellStart"/>
      <w:r w:rsidRPr="000D5F04">
        <w:rPr>
          <w:rFonts w:ascii="Arial" w:hAnsi="Arial" w:cs="Arial"/>
        </w:rPr>
        <w:t>bertanggung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jawab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dalam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memastikan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kesesuaian</w:t>
      </w:r>
      <w:proofErr w:type="spellEnd"/>
      <w:r w:rsidRPr="000D5F04">
        <w:rPr>
          <w:rFonts w:ascii="Arial" w:hAnsi="Arial" w:cs="Arial"/>
        </w:rPr>
        <w:t xml:space="preserve"> </w:t>
      </w:r>
      <w:r w:rsidRPr="000D5F04">
        <w:rPr>
          <w:rFonts w:ascii="Arial" w:hAnsi="Arial" w:cs="Arial"/>
          <w:lang w:val="id-ID"/>
        </w:rPr>
        <w:t xml:space="preserve">antara barang yang diterima dengan </w:t>
      </w:r>
      <w:proofErr w:type="spellStart"/>
      <w:r w:rsidRPr="000D5F04">
        <w:rPr>
          <w:rFonts w:ascii="Arial" w:hAnsi="Arial" w:cs="Arial"/>
        </w:rPr>
        <w:t>spesifikasi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</w:p>
    <w:p w14:paraId="498F4897" w14:textId="0175F4E8" w:rsidR="00252786" w:rsidRPr="000D5F04" w:rsidRDefault="00967C59" w:rsidP="00252786">
      <w:pPr>
        <w:widowControl/>
        <w:numPr>
          <w:ilvl w:val="1"/>
          <w:numId w:val="6"/>
        </w:numPr>
        <w:tabs>
          <w:tab w:val="clear" w:pos="4537"/>
          <w:tab w:val="left" w:pos="900"/>
        </w:tabs>
        <w:suppressAutoHyphens/>
        <w:autoSpaceDE/>
        <w:autoSpaceDN/>
        <w:ind w:hanging="4267"/>
        <w:jc w:val="both"/>
        <w:rPr>
          <w:rFonts w:ascii="Arial" w:hAnsi="Arial" w:cs="Arial"/>
        </w:rPr>
      </w:pPr>
      <w:r w:rsidRPr="000D5F04">
        <w:rPr>
          <w:rFonts w:ascii="Arial" w:hAnsi="Arial" w:cs="Arial"/>
        </w:rPr>
        <w:t>Staff Adm Gudang IC</w:t>
      </w:r>
      <w:r w:rsidR="00252786" w:rsidRPr="000D5F04">
        <w:rPr>
          <w:rFonts w:ascii="Arial" w:hAnsi="Arial" w:cs="Arial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bertanggung</w:t>
      </w:r>
      <w:proofErr w:type="spellEnd"/>
      <w:r w:rsidR="00252786" w:rsidRPr="000D5F04">
        <w:rPr>
          <w:rFonts w:ascii="Arial" w:hAnsi="Arial" w:cs="Arial"/>
          <w:lang w:val="id-ID"/>
        </w:rPr>
        <w:t xml:space="preserve"> </w:t>
      </w:r>
      <w:proofErr w:type="spellStart"/>
      <w:r w:rsidR="00252786" w:rsidRPr="000D5F04">
        <w:rPr>
          <w:rFonts w:ascii="Arial" w:hAnsi="Arial" w:cs="Arial"/>
        </w:rPr>
        <w:t>jawab</w:t>
      </w:r>
      <w:proofErr w:type="spellEnd"/>
      <w:r w:rsidR="00252786" w:rsidRPr="000D5F04">
        <w:rPr>
          <w:rFonts w:ascii="Arial" w:hAnsi="Arial" w:cs="Arial"/>
          <w:lang w:val="id-ID"/>
        </w:rPr>
        <w:t xml:space="preserve"> :</w:t>
      </w:r>
    </w:p>
    <w:p w14:paraId="18E0AEB0" w14:textId="3F828F86" w:rsidR="00252786" w:rsidRPr="000D5F04" w:rsidRDefault="00252786" w:rsidP="00252786">
      <w:pPr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jc w:val="both"/>
        <w:rPr>
          <w:rFonts w:ascii="Arial" w:hAnsi="Arial" w:cs="Arial"/>
        </w:rPr>
      </w:pPr>
      <w:r w:rsidRPr="000D5F04">
        <w:rPr>
          <w:rFonts w:ascii="Arial" w:hAnsi="Arial" w:cs="Arial"/>
          <w:lang w:val="id-ID"/>
        </w:rPr>
        <w:t>M</w:t>
      </w:r>
      <w:proofErr w:type="spellStart"/>
      <w:r w:rsidRPr="000D5F04">
        <w:rPr>
          <w:rFonts w:ascii="Arial" w:hAnsi="Arial" w:cs="Arial"/>
        </w:rPr>
        <w:t>elakuk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nerima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  <w:r w:rsidRPr="000D5F04">
        <w:rPr>
          <w:rFonts w:ascii="Arial" w:hAnsi="Arial" w:cs="Arial"/>
        </w:rPr>
        <w:t xml:space="preserve"> (Good Receipt) </w:t>
      </w:r>
      <w:proofErr w:type="spellStart"/>
      <w:r w:rsidRPr="000D5F04">
        <w:rPr>
          <w:rFonts w:ascii="Arial" w:hAnsi="Arial" w:cs="Arial"/>
        </w:rPr>
        <w:t>dalam</w:t>
      </w:r>
      <w:proofErr w:type="spellEnd"/>
      <w:r w:rsidRPr="000D5F04">
        <w:rPr>
          <w:rFonts w:ascii="Arial" w:hAnsi="Arial" w:cs="Arial"/>
        </w:rPr>
        <w:t xml:space="preserve"> SAP </w:t>
      </w:r>
      <w:proofErr w:type="spellStart"/>
      <w:r w:rsidRPr="000D5F04">
        <w:rPr>
          <w:rFonts w:ascii="Arial" w:hAnsi="Arial" w:cs="Arial"/>
        </w:rPr>
        <w:t>sesua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eng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terima</w:t>
      </w:r>
      <w:proofErr w:type="spellEnd"/>
      <w:r w:rsidRPr="000D5F04">
        <w:rPr>
          <w:rFonts w:ascii="Arial" w:hAnsi="Arial" w:cs="Arial"/>
        </w:rPr>
        <w:t xml:space="preserve"> oleh</w:t>
      </w:r>
      <w:r w:rsidR="00D94725">
        <w:rPr>
          <w:rFonts w:ascii="Arial" w:hAnsi="Arial" w:cs="Arial"/>
        </w:rPr>
        <w:t xml:space="preserve"> SCM -</w:t>
      </w:r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subko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ari</w:t>
      </w:r>
      <w:proofErr w:type="spellEnd"/>
      <w:r w:rsidRPr="000D5F04">
        <w:rPr>
          <w:rFonts w:ascii="Arial" w:hAnsi="Arial" w:cs="Arial"/>
        </w:rPr>
        <w:t xml:space="preserve"> </w:t>
      </w:r>
      <w:r w:rsidR="000B2F7C">
        <w:rPr>
          <w:rFonts w:ascii="Arial" w:hAnsi="Arial" w:cs="Arial"/>
        </w:rPr>
        <w:t>vendor</w:t>
      </w:r>
      <w:r w:rsidRPr="000D5F04">
        <w:rPr>
          <w:rFonts w:ascii="Arial" w:hAnsi="Arial" w:cs="Arial"/>
        </w:rPr>
        <w:t>.</w:t>
      </w:r>
    </w:p>
    <w:p w14:paraId="7E9A43A4" w14:textId="06118C48" w:rsidR="00252786" w:rsidRPr="000D5F04" w:rsidRDefault="00252786" w:rsidP="00252786">
      <w:pPr>
        <w:widowControl/>
        <w:numPr>
          <w:ilvl w:val="2"/>
          <w:numId w:val="6"/>
        </w:numPr>
        <w:tabs>
          <w:tab w:val="left" w:pos="900"/>
        </w:tabs>
        <w:suppressAutoHyphens/>
        <w:autoSpaceDE/>
        <w:autoSpaceDN/>
        <w:jc w:val="both"/>
        <w:rPr>
          <w:rFonts w:ascii="Arial" w:hAnsi="Arial" w:cs="Arial"/>
        </w:rPr>
      </w:pPr>
      <w:r w:rsidRPr="000D5F04">
        <w:rPr>
          <w:rFonts w:ascii="Arial" w:hAnsi="Arial" w:cs="Arial"/>
          <w:lang w:val="id-ID"/>
        </w:rPr>
        <w:t>M</w:t>
      </w:r>
      <w:proofErr w:type="spellStart"/>
      <w:r w:rsidRPr="000D5F04">
        <w:rPr>
          <w:rFonts w:ascii="Arial" w:hAnsi="Arial" w:cs="Arial"/>
        </w:rPr>
        <w:t>enerbitkan</w:t>
      </w:r>
      <w:proofErr w:type="spellEnd"/>
      <w:r w:rsidRPr="000D5F04">
        <w:rPr>
          <w:rFonts w:ascii="Arial" w:hAnsi="Arial" w:cs="Arial"/>
        </w:rPr>
        <w:t xml:space="preserve"> Surat </w:t>
      </w:r>
      <w:proofErr w:type="spellStart"/>
      <w:r w:rsidRPr="000D5F04">
        <w:rPr>
          <w:rFonts w:ascii="Arial" w:hAnsi="Arial" w:cs="Arial"/>
        </w:rPr>
        <w:t>Pengantar</w:t>
      </w:r>
      <w:proofErr w:type="spellEnd"/>
      <w:r w:rsidRPr="000D5F04">
        <w:rPr>
          <w:rFonts w:ascii="Arial" w:hAnsi="Arial" w:cs="Arial"/>
        </w:rPr>
        <w:t xml:space="preserve"> (SP) </w:t>
      </w:r>
      <w:proofErr w:type="spellStart"/>
      <w:r w:rsidRPr="000D5F04">
        <w:rPr>
          <w:rFonts w:ascii="Arial" w:hAnsi="Arial" w:cs="Arial"/>
        </w:rPr>
        <w:t>deng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tuju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subkon</w:t>
      </w:r>
      <w:proofErr w:type="spellEnd"/>
      <w:r w:rsidRPr="000D5F04">
        <w:rPr>
          <w:rFonts w:ascii="Arial" w:hAnsi="Arial" w:cs="Arial"/>
        </w:rPr>
        <w:t xml:space="preserve">, </w:t>
      </w:r>
      <w:proofErr w:type="spellStart"/>
      <w:r w:rsidRPr="000D5F04">
        <w:rPr>
          <w:rFonts w:ascii="Arial" w:hAnsi="Arial" w:cs="Arial"/>
        </w:rPr>
        <w:t>sesuai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eng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barang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terima</w:t>
      </w:r>
      <w:proofErr w:type="spellEnd"/>
      <w:r w:rsidRPr="000D5F04">
        <w:rPr>
          <w:rFonts w:ascii="Arial" w:hAnsi="Arial" w:cs="Arial"/>
        </w:rPr>
        <w:t xml:space="preserve"> oleh </w:t>
      </w:r>
      <w:r w:rsidR="00D94725">
        <w:rPr>
          <w:rFonts w:ascii="Arial" w:hAnsi="Arial" w:cs="Arial"/>
        </w:rPr>
        <w:t xml:space="preserve">SCM - </w:t>
      </w:r>
      <w:proofErr w:type="spellStart"/>
      <w:r w:rsidRPr="000D5F04">
        <w:rPr>
          <w:rFonts w:ascii="Arial" w:hAnsi="Arial" w:cs="Arial"/>
        </w:rPr>
        <w:t>subko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dari</w:t>
      </w:r>
      <w:proofErr w:type="spellEnd"/>
      <w:r w:rsidRPr="000D5F04">
        <w:rPr>
          <w:rFonts w:ascii="Arial" w:hAnsi="Arial" w:cs="Arial"/>
        </w:rPr>
        <w:t xml:space="preserve"> </w:t>
      </w:r>
      <w:r w:rsidR="000B2F7C">
        <w:rPr>
          <w:rFonts w:ascii="Arial" w:hAnsi="Arial" w:cs="Arial"/>
        </w:rPr>
        <w:t>vendor</w:t>
      </w:r>
      <w:r w:rsidRPr="000D5F04">
        <w:rPr>
          <w:rFonts w:ascii="Arial" w:hAnsi="Arial" w:cs="Arial"/>
        </w:rPr>
        <w:t>.</w:t>
      </w:r>
    </w:p>
    <w:p w14:paraId="7F21E322" w14:textId="77777777" w:rsidR="00252786" w:rsidRPr="000D5F04" w:rsidRDefault="00252786" w:rsidP="00252786">
      <w:pPr>
        <w:tabs>
          <w:tab w:val="left" w:pos="1134"/>
          <w:tab w:val="left" w:pos="1843"/>
        </w:tabs>
        <w:ind w:left="850"/>
        <w:jc w:val="both"/>
        <w:rPr>
          <w:rFonts w:ascii="Arial" w:hAnsi="Arial" w:cs="Arial"/>
        </w:rPr>
      </w:pPr>
    </w:p>
    <w:p w14:paraId="34A37D49" w14:textId="77777777" w:rsidR="00AD27F9" w:rsidRPr="000D5F04" w:rsidRDefault="00AD27F9" w:rsidP="00AD27F9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4A8E6D26" w14:textId="1AF6EEBA" w:rsidR="00A46834" w:rsidRPr="000D5F04" w:rsidRDefault="00693FE4" w:rsidP="00B841C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 w:rsidRPr="000D5F04">
        <w:rPr>
          <w:rFonts w:ascii="Arial" w:hAnsi="Arial" w:cs="Arial"/>
        </w:rPr>
        <w:br w:type="column"/>
      </w:r>
      <w:r w:rsidRPr="000D5F04">
        <w:rPr>
          <w:rFonts w:ascii="Arial" w:eastAsia="Times New Roman" w:hAnsi="Arial" w:cs="Arial"/>
          <w:b/>
          <w:bCs/>
          <w:szCs w:val="20"/>
        </w:rPr>
        <w:t>DIAGRAM PROSES</w:t>
      </w:r>
    </w:p>
    <w:p w14:paraId="03F457E3" w14:textId="69FC47DC" w:rsidR="00B841CE" w:rsidRPr="000D5F04" w:rsidRDefault="00B841CE" w:rsidP="00B841CE">
      <w:pPr>
        <w:widowControl/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/>
          <w:bCs/>
          <w:szCs w:val="20"/>
        </w:rPr>
      </w:pPr>
      <w:r w:rsidRPr="000D5F04">
        <w:rPr>
          <w:rFonts w:ascii="Arial" w:hAnsi="Arial" w:cs="Arial"/>
        </w:rPr>
        <w:object w:dxaOrig="12556" w:dyaOrig="10657" w14:anchorId="4CA57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6pt;height:422pt" o:ole="">
            <v:imagedata r:id="rId15" o:title=""/>
          </v:shape>
          <o:OLEObject Type="Embed" ProgID="Visio.Drawing.11" ShapeID="_x0000_i1025" DrawAspect="Content" ObjectID="_1812362340" r:id="rId16"/>
        </w:object>
      </w:r>
    </w:p>
    <w:p w14:paraId="5CA4E20C" w14:textId="5F694811" w:rsidR="00D70D64" w:rsidRPr="000D5F04" w:rsidRDefault="00D70D64" w:rsidP="00AD27F9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bCs/>
          <w:szCs w:val="20"/>
        </w:rPr>
      </w:pPr>
    </w:p>
    <w:p w14:paraId="0445550A" w14:textId="31D3EF98" w:rsidR="0084160A" w:rsidRPr="000D5F04" w:rsidRDefault="00A46834" w:rsidP="00B841C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0D5F04">
        <w:rPr>
          <w:rFonts w:ascii="Arial" w:eastAsia="Times New Roman" w:hAnsi="Arial" w:cs="Arial"/>
          <w:b/>
          <w:bCs/>
          <w:szCs w:val="20"/>
        </w:rPr>
        <w:br w:type="column"/>
      </w:r>
      <w:proofErr w:type="spellStart"/>
      <w:r w:rsidRPr="000D5F04">
        <w:rPr>
          <w:rFonts w:ascii="Arial" w:eastAsia="Times New Roman" w:hAnsi="Arial" w:cs="Arial"/>
          <w:b/>
          <w:bCs/>
          <w:szCs w:val="20"/>
        </w:rPr>
        <w:t>Prosedur</w:t>
      </w:r>
      <w:proofErr w:type="spellEnd"/>
      <w:r w:rsidRPr="000D5F04">
        <w:rPr>
          <w:rFonts w:ascii="Arial" w:eastAsia="Times New Roman" w:hAnsi="Arial" w:cs="Arial"/>
          <w:b/>
          <w:bCs/>
          <w:szCs w:val="20"/>
        </w:rPr>
        <w:t xml:space="preserve"> Detail (</w:t>
      </w:r>
      <w:proofErr w:type="spellStart"/>
      <w:r w:rsidRPr="000D5F04">
        <w:rPr>
          <w:rFonts w:ascii="Arial" w:eastAsia="Times New Roman" w:hAnsi="Arial" w:cs="Arial"/>
          <w:b/>
          <w:bCs/>
          <w:szCs w:val="20"/>
        </w:rPr>
        <w:t>Penjelasan</w:t>
      </w:r>
      <w:proofErr w:type="spellEnd"/>
      <w:r w:rsidRPr="000D5F04">
        <w:rPr>
          <w:rFonts w:ascii="Arial" w:eastAsia="Times New Roman" w:hAnsi="Arial" w:cs="Arial"/>
          <w:b/>
          <w:bCs/>
          <w:szCs w:val="20"/>
        </w:rPr>
        <w:t xml:space="preserve"> Diagram Proses </w:t>
      </w:r>
      <w:proofErr w:type="spellStart"/>
      <w:r w:rsidRPr="000D5F04">
        <w:rPr>
          <w:rFonts w:ascii="Arial" w:eastAsia="Times New Roman" w:hAnsi="Arial" w:cs="Arial"/>
          <w:b/>
          <w:bCs/>
          <w:szCs w:val="20"/>
        </w:rPr>
        <w:t>Secara</w:t>
      </w:r>
      <w:proofErr w:type="spellEnd"/>
      <w:r w:rsidRPr="000D5F04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0D5F04">
        <w:rPr>
          <w:rFonts w:ascii="Arial" w:eastAsia="Times New Roman" w:hAnsi="Arial" w:cs="Arial"/>
          <w:b/>
          <w:bCs/>
          <w:szCs w:val="20"/>
        </w:rPr>
        <w:t>Lengkap</w:t>
      </w:r>
      <w:proofErr w:type="spellEnd"/>
      <w:r w:rsidRPr="000D5F04">
        <w:rPr>
          <w:rFonts w:ascii="Arial" w:eastAsia="Times New Roman" w:hAnsi="Arial" w:cs="Arial"/>
          <w:b/>
          <w:bCs/>
          <w:szCs w:val="20"/>
        </w:rPr>
        <w:t>)</w:t>
      </w:r>
    </w:p>
    <w:p w14:paraId="55591B89" w14:textId="77777777" w:rsidR="00A46834" w:rsidRPr="000D5F0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2160"/>
        <w:gridCol w:w="2661"/>
      </w:tblGrid>
      <w:tr w:rsidR="00A46834" w:rsidRPr="000D5F04" w14:paraId="21AC932B" w14:textId="77777777" w:rsidTr="00CD3762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0D5F04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0D5F04">
              <w:rPr>
                <w:rFonts w:ascii="Arial" w:hAnsi="Arial" w:cs="Arial"/>
                <w:b/>
              </w:rPr>
              <w:t>Penjelasan</w:t>
            </w:r>
            <w:proofErr w:type="spellEnd"/>
            <w:r w:rsidRPr="000D5F04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0D5F04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0D5F04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6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0D5F04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0D5F04">
              <w:rPr>
                <w:rFonts w:ascii="Arial" w:hAnsi="Arial" w:cs="Arial"/>
                <w:b/>
              </w:rPr>
              <w:t>Indikator</w:t>
            </w:r>
            <w:proofErr w:type="spellEnd"/>
            <w:r w:rsidRPr="000D5F04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0D5F04" w14:paraId="32122F8C" w14:textId="77777777" w:rsidTr="00830662">
        <w:trPr>
          <w:trHeight w:val="7291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CD117AC" w14:textId="02AC0EF2" w:rsidR="006C5EA7" w:rsidRPr="000D5F04" w:rsidRDefault="00174D84" w:rsidP="006C5EA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6C5EA7" w:rsidRPr="000D5F04">
              <w:rPr>
                <w:rFonts w:ascii="Arial" w:hAnsi="Arial" w:cs="Arial"/>
                <w:iCs/>
              </w:rPr>
              <w:t>enerima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O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dari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T. CINT</w:t>
            </w:r>
          </w:p>
          <w:p w14:paraId="52361EF7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0A910C6B" w14:textId="71E96AE4" w:rsidR="00BD5C67" w:rsidRPr="000D5F04" w:rsidRDefault="00174D84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6C5EA7" w:rsidRPr="000D5F04">
              <w:rPr>
                <w:rFonts w:ascii="Arial" w:hAnsi="Arial" w:cs="Arial"/>
                <w:iCs/>
              </w:rPr>
              <w:t>eny</w:t>
            </w:r>
            <w:r w:rsidR="00DF1A1E" w:rsidRPr="000D5F04">
              <w:rPr>
                <w:rFonts w:ascii="Arial" w:hAnsi="Arial" w:cs="Arial"/>
                <w:iCs/>
              </w:rPr>
              <w:t>i</w:t>
            </w:r>
            <w:r w:rsidR="006C5EA7" w:rsidRPr="000D5F04">
              <w:rPr>
                <w:rFonts w:ascii="Arial" w:hAnsi="Arial" w:cs="Arial"/>
                <w:iCs/>
              </w:rPr>
              <w:t>apkan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(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sesuai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dengan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O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dari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T. CINT), Surat Jalan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serta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A26CA" w:rsidRPr="000D5F04">
              <w:rPr>
                <w:rFonts w:ascii="Arial" w:hAnsi="Arial" w:cs="Arial"/>
                <w:iCs/>
              </w:rPr>
              <w:t>s</w:t>
            </w:r>
            <w:r w:rsidR="006C5EA7" w:rsidRPr="000D5F04">
              <w:rPr>
                <w:rFonts w:ascii="Arial" w:hAnsi="Arial" w:cs="Arial"/>
                <w:iCs/>
              </w:rPr>
              <w:t>alinan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O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dari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PT. CNT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lalu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mengirimkannya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ke</w:t>
            </w:r>
            <w:proofErr w:type="spellEnd"/>
            <w:r w:rsidR="006C5EA7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C5EA7" w:rsidRPr="000D5F04">
              <w:rPr>
                <w:rFonts w:ascii="Arial" w:hAnsi="Arial" w:cs="Arial"/>
                <w:iCs/>
              </w:rPr>
              <w:t>subko</w:t>
            </w:r>
            <w:r w:rsidR="00452901" w:rsidRPr="000D5F04">
              <w:rPr>
                <w:rFonts w:ascii="Arial" w:hAnsi="Arial" w:cs="Arial"/>
                <w:iCs/>
              </w:rPr>
              <w:t>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PT. CINT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sesuai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tercantum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dalam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PO</w:t>
            </w:r>
          </w:p>
          <w:p w14:paraId="45752C6D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392C02A" w14:textId="44D22C2F" w:rsidR="00452901" w:rsidRPr="000D5F04" w:rsidRDefault="00DF1A1E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452901" w:rsidRPr="000D5F04">
              <w:rPr>
                <w:rFonts w:ascii="Arial" w:hAnsi="Arial" w:cs="Arial"/>
                <w:iCs/>
              </w:rPr>
              <w:t>enerima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dan </w:t>
            </w:r>
            <w:r w:rsidR="00452901" w:rsidRPr="000D5F04">
              <w:rPr>
                <w:rFonts w:ascii="Arial" w:hAnsi="Arial" w:cs="Arial"/>
                <w:iCs/>
              </w:rPr>
              <w:t xml:space="preserve">Surat Jalan </w:t>
            </w:r>
          </w:p>
          <w:p w14:paraId="6EB94C0C" w14:textId="77777777" w:rsidR="00DF1A1E" w:rsidRPr="000D5F04" w:rsidRDefault="00DF1A1E" w:rsidP="00DF1A1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177B7B12" w14:textId="3DABE52E" w:rsidR="00452901" w:rsidRPr="000D5F04" w:rsidRDefault="00010EF3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452901" w:rsidRPr="000D5F04">
              <w:rPr>
                <w:rFonts w:ascii="Arial" w:hAnsi="Arial" w:cs="Arial"/>
                <w:iCs/>
              </w:rPr>
              <w:t>encocokk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fisik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deng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Surat Jalan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serta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PO</w:t>
            </w:r>
          </w:p>
          <w:p w14:paraId="5093AFBF" w14:textId="668A486B" w:rsidR="00452901" w:rsidRPr="000D5F04" w:rsidRDefault="00452901" w:rsidP="0045290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Apabila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fisik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= Surat Jalan &lt;= PO, </w:t>
            </w:r>
            <w:proofErr w:type="spellStart"/>
            <w:r w:rsidRPr="000D5F04">
              <w:rPr>
                <w:rFonts w:ascii="Arial" w:hAnsi="Arial" w:cs="Arial"/>
                <w:iCs/>
              </w:rPr>
              <w:t>maka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dilanjutkan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ke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proses </w:t>
            </w:r>
            <w:proofErr w:type="spellStart"/>
            <w:r w:rsidRPr="000D5F04">
              <w:rPr>
                <w:rFonts w:ascii="Arial" w:hAnsi="Arial" w:cs="Arial"/>
                <w:iCs/>
              </w:rPr>
              <w:t>nomor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r w:rsidR="00B841CE" w:rsidRPr="000D5F04">
              <w:rPr>
                <w:rFonts w:ascii="Arial" w:hAnsi="Arial" w:cs="Arial"/>
                <w:iCs/>
              </w:rPr>
              <w:t>7</w:t>
            </w:r>
            <w:r w:rsidRPr="000D5F04">
              <w:rPr>
                <w:rFonts w:ascii="Arial" w:hAnsi="Arial" w:cs="Arial"/>
                <w:iCs/>
              </w:rPr>
              <w:t>.</w:t>
            </w:r>
            <w:r w:rsidR="00CD3762" w:rsidRPr="000D5F04">
              <w:rPr>
                <w:rFonts w:ascii="Arial" w:hAnsi="Arial" w:cs="Arial"/>
                <w:iCs/>
              </w:rPr>
              <w:t>7.</w:t>
            </w:r>
          </w:p>
          <w:p w14:paraId="3B3B6C1E" w14:textId="1439A843" w:rsidR="00010EF3" w:rsidRPr="000D5F04" w:rsidRDefault="00452901" w:rsidP="00010EF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Apabila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fisik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= Surat Jalan &gt; PO, </w:t>
            </w:r>
            <w:proofErr w:type="spellStart"/>
            <w:r w:rsidRPr="000D5F04">
              <w:rPr>
                <w:rFonts w:ascii="Arial" w:hAnsi="Arial" w:cs="Arial"/>
                <w:iCs/>
              </w:rPr>
              <w:t>maka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lanjut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iCs/>
              </w:rPr>
              <w:t>ke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proses </w:t>
            </w:r>
            <w:r w:rsidR="00B841CE" w:rsidRPr="000D5F04">
              <w:rPr>
                <w:rFonts w:ascii="Arial" w:hAnsi="Arial" w:cs="Arial"/>
                <w:iCs/>
              </w:rPr>
              <w:t>7</w:t>
            </w:r>
            <w:r w:rsidRPr="000D5F04">
              <w:rPr>
                <w:rFonts w:ascii="Arial" w:hAnsi="Arial" w:cs="Arial"/>
                <w:iCs/>
              </w:rPr>
              <w:t>.5.</w:t>
            </w:r>
          </w:p>
          <w:p w14:paraId="4417D85C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7977273D" w14:textId="21E83C0D" w:rsidR="00452901" w:rsidRPr="000D5F04" w:rsidRDefault="00B841CE" w:rsidP="0045290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enginformasik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r w:rsidR="008A223E">
              <w:rPr>
                <w:rFonts w:ascii="Arial" w:hAnsi="Arial" w:cs="Arial"/>
                <w:iCs/>
              </w:rPr>
              <w:t>Purchasing</w:t>
            </w:r>
            <w:r w:rsidR="00452901" w:rsidRPr="000D5F04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hwa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lebih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dikembalikan</w:t>
            </w:r>
            <w:proofErr w:type="spellEnd"/>
            <w:r w:rsidR="00CD3762" w:rsidRPr="000D5F04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CD3762" w:rsidRPr="000D5F04">
              <w:rPr>
                <w:rFonts w:ascii="Arial" w:hAnsi="Arial" w:cs="Arial"/>
                <w:iCs/>
              </w:rPr>
              <w:t>kemudian</w:t>
            </w:r>
            <w:proofErr w:type="spellEnd"/>
            <w:r w:rsidR="00CD3762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oreksi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surat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jal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lebih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barang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mbalikan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52901" w:rsidRPr="000D5F04">
              <w:rPr>
                <w:rFonts w:ascii="Arial" w:hAnsi="Arial" w:cs="Arial"/>
                <w:iCs/>
              </w:rPr>
              <w:t>kepada</w:t>
            </w:r>
            <w:proofErr w:type="spellEnd"/>
            <w:r w:rsidR="00452901" w:rsidRPr="000D5F04">
              <w:rPr>
                <w:rFonts w:ascii="Arial" w:hAnsi="Arial" w:cs="Arial"/>
                <w:iCs/>
              </w:rPr>
              <w:t xml:space="preserve"> </w:t>
            </w:r>
            <w:r w:rsidR="00CD3762" w:rsidRPr="000D5F04">
              <w:rPr>
                <w:rFonts w:ascii="Arial" w:hAnsi="Arial" w:cs="Arial"/>
                <w:iCs/>
              </w:rPr>
              <w:t>vendo</w:t>
            </w:r>
            <w:r w:rsidR="00174D84" w:rsidRPr="000D5F04">
              <w:rPr>
                <w:rFonts w:ascii="Arial" w:hAnsi="Arial" w:cs="Arial"/>
                <w:iCs/>
              </w:rPr>
              <w:t>r</w:t>
            </w:r>
          </w:p>
          <w:p w14:paraId="26D8162D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FA81DF0" w14:textId="65ACA73A" w:rsidR="00CD3762" w:rsidRPr="000D5F04" w:rsidRDefault="00CD3762" w:rsidP="0045290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enerbitkan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memo </w:t>
            </w:r>
            <w:proofErr w:type="spellStart"/>
            <w:r w:rsidRPr="000D5F04">
              <w:rPr>
                <w:rFonts w:ascii="Arial" w:hAnsi="Arial" w:cs="Arial"/>
                <w:iCs/>
              </w:rPr>
              <w:t>retur</w:t>
            </w:r>
            <w:proofErr w:type="spellEnd"/>
            <w:r w:rsidRPr="000D5F04">
              <w:rPr>
                <w:rFonts w:ascii="Arial" w:hAnsi="Arial" w:cs="Arial"/>
                <w:iCs/>
              </w:rPr>
              <w:t xml:space="preserve"> </w:t>
            </w:r>
          </w:p>
          <w:p w14:paraId="4B6D23D3" w14:textId="77777777" w:rsidR="00174D84" w:rsidRPr="000D5F04" w:rsidRDefault="00174D84" w:rsidP="00174D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7E0E40E" w14:textId="4E5AC5DC" w:rsidR="00EE48F3" w:rsidRPr="000D5F04" w:rsidRDefault="00EE48F3" w:rsidP="007E6D70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0D5F04">
              <w:rPr>
                <w:rFonts w:ascii="Arial" w:hAnsi="Arial" w:cs="Arial"/>
                <w:iCs/>
              </w:rPr>
              <w:t>M</w:t>
            </w:r>
            <w:r w:rsidR="002A5C47" w:rsidRPr="000D5F04">
              <w:rPr>
                <w:rFonts w:ascii="Arial" w:hAnsi="Arial" w:cs="Arial"/>
                <w:iCs/>
              </w:rPr>
              <w:t>elakukan</w:t>
            </w:r>
            <w:proofErr w:type="spellEnd"/>
            <w:r w:rsidR="002A5C47" w:rsidRPr="000D5F04">
              <w:rPr>
                <w:rFonts w:ascii="Arial" w:hAnsi="Arial" w:cs="Arial"/>
                <w:iCs/>
              </w:rPr>
              <w:t xml:space="preserve"> Good Receipt </w:t>
            </w:r>
            <w:proofErr w:type="spellStart"/>
            <w:r w:rsidR="002A5C47" w:rsidRPr="000D5F04">
              <w:rPr>
                <w:rFonts w:ascii="Arial" w:hAnsi="Arial" w:cs="Arial"/>
                <w:iCs/>
              </w:rPr>
              <w:t>dari</w:t>
            </w:r>
            <w:proofErr w:type="spellEnd"/>
            <w:r w:rsidR="002A5C47" w:rsidRPr="000D5F04">
              <w:rPr>
                <w:rFonts w:ascii="Arial" w:hAnsi="Arial" w:cs="Arial"/>
                <w:iCs/>
              </w:rPr>
              <w:t xml:space="preserve"> </w:t>
            </w:r>
            <w:r w:rsidR="006C0A70" w:rsidRPr="000D5F04">
              <w:rPr>
                <w:rFonts w:ascii="Arial" w:hAnsi="Arial" w:cs="Arial"/>
                <w:iCs/>
              </w:rPr>
              <w:t>vendor</w:t>
            </w:r>
          </w:p>
          <w:p w14:paraId="779D0FDE" w14:textId="77777777" w:rsidR="00EE48F3" w:rsidRPr="000D5F04" w:rsidRDefault="00EE48F3" w:rsidP="00EE48F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C38FFE2" w14:textId="2742C0DE" w:rsidR="002A5C47" w:rsidRPr="000D5F04" w:rsidRDefault="00EE48F3" w:rsidP="0045290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0D5F04">
              <w:rPr>
                <w:rFonts w:ascii="Arial" w:hAnsi="Arial" w:cs="Arial"/>
                <w:iCs/>
              </w:rPr>
              <w:t>M</w:t>
            </w:r>
            <w:r w:rsidR="002A5C47" w:rsidRPr="000D5F04">
              <w:rPr>
                <w:rFonts w:ascii="Arial" w:hAnsi="Arial" w:cs="Arial"/>
                <w:iCs/>
              </w:rPr>
              <w:t>eng-creat</w:t>
            </w:r>
            <w:r w:rsidRPr="000D5F04">
              <w:rPr>
                <w:rFonts w:ascii="Arial" w:hAnsi="Arial" w:cs="Arial"/>
                <w:iCs/>
              </w:rPr>
              <w:t>e</w:t>
            </w:r>
            <w:r w:rsidR="002A5C47" w:rsidRPr="000D5F04"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 w:rsidR="002A5C47" w:rsidRPr="000D5F04">
              <w:rPr>
                <w:rFonts w:ascii="Arial" w:hAnsi="Arial" w:cs="Arial"/>
                <w:iCs/>
              </w:rPr>
              <w:t>Pengantar</w:t>
            </w:r>
            <w:proofErr w:type="spellEnd"/>
            <w:r w:rsidR="002A5C47" w:rsidRPr="000D5F04">
              <w:rPr>
                <w:rFonts w:ascii="Arial" w:hAnsi="Arial" w:cs="Arial"/>
                <w:iCs/>
              </w:rPr>
              <w:t xml:space="preserve"> (SP) (MIGO-Transfer Posting Material Provide to Vendor 541) pada SAP.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E91C4DD" w14:textId="2088B869" w:rsidR="00D70D64" w:rsidRPr="000D5F04" w:rsidRDefault="00010EF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Vendor</w:t>
            </w:r>
          </w:p>
          <w:p w14:paraId="4A919123" w14:textId="77777777" w:rsidR="00174D84" w:rsidRPr="000D5F04" w:rsidRDefault="00174D8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34AFA8" w14:textId="3272035C" w:rsidR="00010EF3" w:rsidRPr="000D5F04" w:rsidRDefault="00010EF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Vendor</w:t>
            </w:r>
          </w:p>
          <w:p w14:paraId="0EDA0762" w14:textId="77777777" w:rsidR="00D70D64" w:rsidRPr="000D5F04" w:rsidRDefault="00D70D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6E22AB" w14:textId="77777777" w:rsidR="00D70D64" w:rsidRPr="000D5F04" w:rsidRDefault="00D70D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40D8B0" w14:textId="77777777" w:rsidR="00D70D64" w:rsidRPr="000D5F04" w:rsidRDefault="00D70D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3AAD70" w14:textId="77777777" w:rsidR="00D70D64" w:rsidRPr="000D5F04" w:rsidRDefault="00D70D6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2BECA8" w14:textId="71C7C36B" w:rsidR="00D70D64" w:rsidRPr="000D5F04" w:rsidRDefault="00010EF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CM</w:t>
            </w:r>
          </w:p>
          <w:p w14:paraId="0F505112" w14:textId="77777777" w:rsidR="00FD6712" w:rsidRPr="000D5F04" w:rsidRDefault="00FD671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E8063F" w14:textId="79E5AD1E" w:rsidR="00FD6712" w:rsidRPr="000D5F04" w:rsidRDefault="00010EF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CM dan QC</w:t>
            </w:r>
          </w:p>
          <w:p w14:paraId="0FF459EA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3D9172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07F8F5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38B484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29AF6E" w14:textId="77777777" w:rsidR="00174D84" w:rsidRPr="000D5F04" w:rsidRDefault="00174D8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2D801D" w14:textId="77777777" w:rsidR="00BE6D00" w:rsidRPr="000D5F04" w:rsidRDefault="00BE6D00" w:rsidP="00CD376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89AC09F" w14:textId="322735ED" w:rsidR="00BE6D00" w:rsidRPr="000D5F04" w:rsidRDefault="008A223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 - Subcon</w:t>
            </w:r>
          </w:p>
          <w:p w14:paraId="1DAE5FC6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C851DD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8A323F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027F43" w14:textId="77777777" w:rsidR="00174D84" w:rsidRPr="000D5F04" w:rsidRDefault="00174D8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85FB74" w14:textId="5EEC7F1C" w:rsidR="00BE6D00" w:rsidRPr="000D5F04" w:rsidRDefault="006F7798" w:rsidP="00CD3762">
            <w:pPr>
              <w:pStyle w:val="TableParagraph"/>
              <w:ind w:right="17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taff Adm Gudang IC</w:t>
            </w:r>
          </w:p>
          <w:p w14:paraId="08B5B8D3" w14:textId="77777777" w:rsidR="00174D84" w:rsidRPr="000D5F04" w:rsidRDefault="00174D84" w:rsidP="00CD3762">
            <w:pPr>
              <w:pStyle w:val="TableParagraph"/>
              <w:ind w:right="17"/>
              <w:rPr>
                <w:rFonts w:ascii="Arial" w:hAnsi="Arial" w:cs="Arial"/>
                <w:i/>
              </w:rPr>
            </w:pPr>
          </w:p>
          <w:p w14:paraId="70887259" w14:textId="63CD10C6" w:rsidR="00BE6D00" w:rsidRPr="000D5F04" w:rsidRDefault="006F7798" w:rsidP="00EE48F3">
            <w:pPr>
              <w:pStyle w:val="TableParagraph"/>
              <w:tabs>
                <w:tab w:val="left" w:pos="1527"/>
              </w:tabs>
              <w:ind w:left="807" w:right="-163" w:hanging="810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taff Adm Gudang IC</w:t>
            </w:r>
          </w:p>
          <w:p w14:paraId="54A921D2" w14:textId="77777777" w:rsidR="00BE6D00" w:rsidRPr="000D5F04" w:rsidRDefault="00BE6D00" w:rsidP="00EE48F3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7D8C91D" w14:textId="77777777" w:rsidR="006C0A70" w:rsidRPr="000D5F04" w:rsidRDefault="006C0A70" w:rsidP="006C0A70">
            <w:pPr>
              <w:pStyle w:val="TableParagraph"/>
              <w:tabs>
                <w:tab w:val="left" w:pos="1527"/>
              </w:tabs>
              <w:ind w:left="807" w:right="-163" w:hanging="810"/>
              <w:rPr>
                <w:rFonts w:ascii="Arial" w:hAnsi="Arial" w:cs="Arial"/>
                <w:i/>
              </w:rPr>
            </w:pPr>
            <w:r w:rsidRPr="000D5F04">
              <w:rPr>
                <w:rFonts w:ascii="Arial" w:hAnsi="Arial" w:cs="Arial"/>
                <w:i/>
              </w:rPr>
              <w:t>Staff Adm Gudang IC</w:t>
            </w:r>
          </w:p>
          <w:p w14:paraId="2A7BD588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3567C8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B7492A" w14:textId="77777777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0D58D789" w:rsidR="00BE6D00" w:rsidRPr="000D5F04" w:rsidRDefault="00BE6D0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66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6CA75608" w14:textId="77777777" w:rsidR="00A46834" w:rsidRPr="000D5F04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F332AEB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53CDE76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8513344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7B75866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2F56528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9433086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AC118CB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45AF0E2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4B6CA97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8BEDF79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7FAEC1B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C893D63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97A70FD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9225829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E0C25FF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0131B60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AD38075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0DE6D1" w14:textId="4E1418EC" w:rsidR="00CA26CA" w:rsidRPr="000D5F04" w:rsidRDefault="00174D84" w:rsidP="00B90F67">
            <w:pPr>
              <w:pStyle w:val="TableParagraph"/>
              <w:rPr>
                <w:rFonts w:ascii="Arial" w:hAnsi="Arial" w:cs="Arial"/>
                <w:sz w:val="20"/>
              </w:rPr>
            </w:pPr>
            <w:r w:rsidRPr="000D5F04"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ari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barang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2B4BD81E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40A0832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8134C2F" w14:textId="77777777" w:rsidR="00174D84" w:rsidRPr="000D5F04" w:rsidRDefault="00174D8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E848E30" w14:textId="77777777" w:rsidR="00174D84" w:rsidRPr="000D5F04" w:rsidRDefault="00174D8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CE855FC" w14:textId="775E7A3E" w:rsidR="00CA26CA" w:rsidRPr="000D5F04" w:rsidRDefault="007C40B3" w:rsidP="00B90F67">
            <w:pPr>
              <w:pStyle w:val="TableParagraph"/>
              <w:rPr>
                <w:rFonts w:ascii="Arial" w:hAnsi="Arial" w:cs="Arial"/>
                <w:sz w:val="20"/>
              </w:rPr>
            </w:pPr>
            <w:r w:rsidRPr="000D5F04"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ari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barang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20C5327F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314BAAE" w14:textId="781F0950" w:rsidR="00CA26CA" w:rsidRPr="000D5F04" w:rsidRDefault="007C40B3" w:rsidP="00B90F67">
            <w:pPr>
              <w:pStyle w:val="TableParagraph"/>
              <w:rPr>
                <w:rFonts w:ascii="Arial" w:hAnsi="Arial" w:cs="Arial"/>
                <w:sz w:val="20"/>
              </w:rPr>
            </w:pPr>
            <w:r w:rsidRPr="000D5F04">
              <w:rPr>
                <w:rFonts w:ascii="Arial" w:hAnsi="Arial" w:cs="Arial"/>
                <w:sz w:val="20"/>
              </w:rPr>
              <w:t>H+0</w:t>
            </w:r>
            <w:r w:rsidR="00CA26CA"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CA26CA" w:rsidRPr="000D5F04">
              <w:rPr>
                <w:rFonts w:ascii="Arial" w:hAnsi="Arial" w:cs="Arial"/>
                <w:sz w:val="20"/>
              </w:rPr>
              <w:t>dari</w:t>
            </w:r>
            <w:proofErr w:type="spellEnd"/>
            <w:r w:rsidR="00CA26CA"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CA26CA" w:rsidRPr="000D5F04">
              <w:rPr>
                <w:rFonts w:ascii="Arial" w:hAnsi="Arial" w:cs="Arial"/>
                <w:sz w:val="20"/>
              </w:rPr>
              <w:t>barang</w:t>
            </w:r>
            <w:proofErr w:type="spellEnd"/>
            <w:r w:rsidR="00CA26CA"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CA26CA" w:rsidRPr="000D5F04"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10D5E66B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89EC28E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4E26AA7" w14:textId="77777777" w:rsidR="008C3914" w:rsidRPr="000D5F04" w:rsidRDefault="008C3914" w:rsidP="008C3914">
            <w:pPr>
              <w:pStyle w:val="TableParagraph"/>
              <w:rPr>
                <w:rFonts w:ascii="Arial" w:hAnsi="Arial" w:cs="Arial"/>
                <w:sz w:val="20"/>
              </w:rPr>
            </w:pPr>
            <w:r w:rsidRPr="000D5F04"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ari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barang</w:t>
            </w:r>
            <w:proofErr w:type="spellEnd"/>
            <w:r w:rsidRPr="000D5F04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0D5F04">
              <w:rPr>
                <w:rFonts w:ascii="Arial" w:hAnsi="Arial" w:cs="Arial"/>
                <w:sz w:val="20"/>
              </w:rPr>
              <w:t>diterima</w:t>
            </w:r>
            <w:proofErr w:type="spellEnd"/>
          </w:p>
          <w:p w14:paraId="3982AAE2" w14:textId="77777777" w:rsidR="008C3914" w:rsidRPr="000D5F04" w:rsidRDefault="008C391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5CD1127" w14:textId="77777777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022A01" w14:textId="2DAE6D0D" w:rsidR="00CA26CA" w:rsidRPr="000D5F04" w:rsidRDefault="00CA26C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Pr="000D5F04" w:rsidRDefault="00205495">
      <w:pPr>
        <w:pStyle w:val="Heading1"/>
        <w:rPr>
          <w:rFonts w:ascii="Arial" w:hAnsi="Arial" w:cs="Arial"/>
        </w:rPr>
      </w:pPr>
    </w:p>
    <w:p w14:paraId="0CDA4B4B" w14:textId="4C7344E6" w:rsidR="0084160A" w:rsidRPr="000D5F04" w:rsidRDefault="00205495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r w:rsidRPr="000D5F04">
        <w:rPr>
          <w:rFonts w:ascii="Arial" w:hAnsi="Arial" w:cs="Arial"/>
        </w:rPr>
        <w:br w:type="column"/>
      </w:r>
      <w:r w:rsidR="001A0CF0" w:rsidRPr="000D5F04">
        <w:rPr>
          <w:rFonts w:ascii="Arial" w:eastAsia="Times New Roman" w:hAnsi="Arial" w:cs="Arial"/>
          <w:b/>
          <w:bCs/>
          <w:szCs w:val="20"/>
        </w:rPr>
        <w:t>KETENTUAN KHUSUS</w:t>
      </w:r>
    </w:p>
    <w:p w14:paraId="77D6450D" w14:textId="7F363057" w:rsidR="006477E2" w:rsidRDefault="008A223E" w:rsidP="008A223E">
      <w:pPr>
        <w:widowControl/>
        <w:suppressAutoHyphens/>
        <w:autoSpaceDE/>
        <w:autoSpaceDN/>
        <w:ind w:left="34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poin</w:t>
      </w:r>
      <w:proofErr w:type="spellEnd"/>
      <w:r>
        <w:rPr>
          <w:rFonts w:ascii="Arial" w:hAnsi="Arial" w:cs="Arial"/>
        </w:rPr>
        <w:t xml:space="preserve"> 4.4, </w:t>
      </w:r>
      <w:proofErr w:type="spellStart"/>
      <w:r>
        <w:rPr>
          <w:rFonts w:ascii="Arial" w:hAnsi="Arial" w:cs="Arial"/>
        </w:rPr>
        <w:t>j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bi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isi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mbalikkan</w:t>
      </w:r>
      <w:proofErr w:type="spellEnd"/>
      <w:r>
        <w:rPr>
          <w:rFonts w:ascii="Arial" w:hAnsi="Arial" w:cs="Arial"/>
        </w:rPr>
        <w:t xml:space="preserve"> H+0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arantina</w:t>
      </w:r>
      <w:proofErr w:type="spellEnd"/>
      <w:r>
        <w:rPr>
          <w:rFonts w:ascii="Arial" w:hAnsi="Arial" w:cs="Arial"/>
        </w:rPr>
        <w:t>.</w:t>
      </w:r>
    </w:p>
    <w:p w14:paraId="0112ED0F" w14:textId="77777777" w:rsidR="008A223E" w:rsidRPr="008A223E" w:rsidRDefault="008A223E" w:rsidP="008A223E">
      <w:pPr>
        <w:widowControl/>
        <w:suppressAutoHyphens/>
        <w:autoSpaceDE/>
        <w:autoSpaceDN/>
        <w:jc w:val="both"/>
        <w:rPr>
          <w:rFonts w:ascii="Arial" w:hAnsi="Arial" w:cs="Arial"/>
        </w:rPr>
      </w:pPr>
    </w:p>
    <w:p w14:paraId="5E9C2502" w14:textId="718F49F5" w:rsidR="006477E2" w:rsidRPr="000D5F04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  <w:r w:rsidRPr="000D5F04">
        <w:rPr>
          <w:rFonts w:ascii="Arial" w:eastAsia="Times New Roman" w:hAnsi="Arial" w:cs="Arial"/>
          <w:b/>
          <w:bCs/>
          <w:szCs w:val="20"/>
        </w:rPr>
        <w:t>RECORD</w:t>
      </w:r>
    </w:p>
    <w:p w14:paraId="436FCA5B" w14:textId="3EA20ABE" w:rsidR="009F2641" w:rsidRPr="009F2641" w:rsidRDefault="002A5C47" w:rsidP="009F2641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Arial"/>
          <w:b/>
          <w:bCs/>
          <w:szCs w:val="20"/>
        </w:rPr>
      </w:pPr>
      <w:r w:rsidRPr="000D5F04">
        <w:rPr>
          <w:rFonts w:ascii="Arial" w:hAnsi="Arial" w:cs="Arial"/>
        </w:rPr>
        <w:t>Purchase Order</w:t>
      </w:r>
    </w:p>
    <w:p w14:paraId="661D2DC7" w14:textId="56B1FDCA" w:rsidR="006F7798" w:rsidRPr="000D5F04" w:rsidRDefault="006F7798" w:rsidP="002A5C47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Arial"/>
          <w:b/>
          <w:bCs/>
          <w:szCs w:val="20"/>
        </w:rPr>
      </w:pPr>
      <w:proofErr w:type="spellStart"/>
      <w:r w:rsidRPr="000D5F04">
        <w:rPr>
          <w:rFonts w:ascii="Arial" w:hAnsi="Arial" w:cs="Arial"/>
        </w:rPr>
        <w:t>Laporan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Penerimaan</w:t>
      </w:r>
      <w:proofErr w:type="spellEnd"/>
      <w:r w:rsidRPr="000D5F04">
        <w:rPr>
          <w:rFonts w:ascii="Arial" w:hAnsi="Arial" w:cs="Arial"/>
        </w:rPr>
        <w:t xml:space="preserve"> Barang (LPB)</w:t>
      </w:r>
    </w:p>
    <w:p w14:paraId="6957D6B7" w14:textId="77777777" w:rsidR="002A5C47" w:rsidRPr="000D5F04" w:rsidRDefault="002A5C47" w:rsidP="002A5C47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Arial"/>
          <w:b/>
          <w:bCs/>
          <w:szCs w:val="20"/>
        </w:rPr>
      </w:pPr>
    </w:p>
    <w:p w14:paraId="6D7D7F15" w14:textId="6D26C6E0" w:rsidR="006477E2" w:rsidRPr="000D5F04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0D5F04">
        <w:rPr>
          <w:rFonts w:ascii="Arial" w:hAnsi="Arial" w:cs="Arial"/>
          <w:b/>
          <w:bCs/>
        </w:rPr>
        <w:t>LAMPIRAN</w:t>
      </w:r>
    </w:p>
    <w:p w14:paraId="667590F4" w14:textId="5AF5687E" w:rsidR="001A0CF0" w:rsidRPr="000D5F04" w:rsidRDefault="002A5C47" w:rsidP="002A5C4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0D5F04">
        <w:rPr>
          <w:rFonts w:ascii="Arial" w:hAnsi="Arial" w:cs="Arial"/>
        </w:rPr>
        <w:t>Surat Jalan</w:t>
      </w:r>
      <w:r w:rsidR="009F2641">
        <w:rPr>
          <w:rFonts w:ascii="Arial" w:hAnsi="Arial" w:cs="Arial"/>
        </w:rPr>
        <w:t xml:space="preserve"> Vendor</w:t>
      </w:r>
    </w:p>
    <w:p w14:paraId="055E3060" w14:textId="7B4EBD23" w:rsidR="002A5C47" w:rsidRPr="000D5F04" w:rsidRDefault="002A5C47" w:rsidP="002A5C4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0D5F04">
        <w:rPr>
          <w:rFonts w:ascii="Arial" w:hAnsi="Arial" w:cs="Arial"/>
        </w:rPr>
        <w:t xml:space="preserve">Flowchart </w:t>
      </w:r>
      <w:proofErr w:type="spellStart"/>
      <w:r w:rsidRPr="000D5F04">
        <w:rPr>
          <w:rFonts w:ascii="Arial" w:hAnsi="Arial" w:cs="Arial"/>
        </w:rPr>
        <w:t>Penerimaan</w:t>
      </w:r>
      <w:proofErr w:type="spellEnd"/>
      <w:r w:rsidRPr="000D5F04">
        <w:rPr>
          <w:rFonts w:ascii="Arial" w:hAnsi="Arial" w:cs="Arial"/>
        </w:rPr>
        <w:t xml:space="preserve"> Barang di </w:t>
      </w:r>
      <w:proofErr w:type="spellStart"/>
      <w:r w:rsidRPr="000D5F04">
        <w:rPr>
          <w:rFonts w:ascii="Arial" w:hAnsi="Arial" w:cs="Arial"/>
        </w:rPr>
        <w:t>Subkon</w:t>
      </w:r>
      <w:r w:rsidR="009C082F">
        <w:rPr>
          <w:rFonts w:ascii="Arial" w:hAnsi="Arial" w:cs="Arial"/>
        </w:rPr>
        <w:t>traktor</w:t>
      </w:r>
      <w:proofErr w:type="spellEnd"/>
      <w:r w:rsidR="009C082F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Langsung</w:t>
      </w:r>
      <w:proofErr w:type="spellEnd"/>
      <w:r w:rsidRPr="000D5F04">
        <w:rPr>
          <w:rFonts w:ascii="Arial" w:hAnsi="Arial" w:cs="Arial"/>
        </w:rPr>
        <w:t xml:space="preserve"> </w:t>
      </w:r>
      <w:proofErr w:type="spellStart"/>
      <w:r w:rsidRPr="000D5F04">
        <w:rPr>
          <w:rFonts w:ascii="Arial" w:hAnsi="Arial" w:cs="Arial"/>
        </w:rPr>
        <w:t>dari</w:t>
      </w:r>
      <w:proofErr w:type="spellEnd"/>
      <w:r w:rsidRPr="000D5F04">
        <w:rPr>
          <w:rFonts w:ascii="Arial" w:hAnsi="Arial" w:cs="Arial"/>
        </w:rPr>
        <w:t xml:space="preserve"> </w:t>
      </w:r>
      <w:r w:rsidR="000B2F7C">
        <w:rPr>
          <w:rFonts w:ascii="Arial" w:hAnsi="Arial" w:cs="Arial"/>
        </w:rPr>
        <w:t>Vendor</w:t>
      </w:r>
    </w:p>
    <w:p w14:paraId="781B5F01" w14:textId="77777777" w:rsidR="002A5C47" w:rsidRPr="000D5F04" w:rsidRDefault="002A5C47" w:rsidP="002A5C47">
      <w:pPr>
        <w:widowControl/>
        <w:suppressAutoHyphens/>
        <w:autoSpaceDE/>
        <w:autoSpaceDN/>
        <w:ind w:left="990"/>
        <w:jc w:val="both"/>
        <w:rPr>
          <w:rFonts w:ascii="Arial" w:hAnsi="Arial" w:cs="Arial"/>
        </w:rPr>
      </w:pPr>
    </w:p>
    <w:p w14:paraId="6694CF54" w14:textId="551FBEE4" w:rsidR="006477E2" w:rsidRPr="000D5F04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0D5F04">
        <w:rPr>
          <w:rFonts w:ascii="Arial" w:hAnsi="Arial" w:cs="Arial"/>
          <w:b/>
          <w:bCs/>
        </w:rPr>
        <w:t>REFERENSI</w:t>
      </w:r>
    </w:p>
    <w:p w14:paraId="2D8731F9" w14:textId="24D18F4B" w:rsidR="0084160A" w:rsidRPr="000D5F04" w:rsidRDefault="0084160A">
      <w:pPr>
        <w:spacing w:before="8"/>
        <w:rPr>
          <w:rFonts w:ascii="Arial" w:hAnsi="Arial" w:cs="Arial"/>
          <w:b/>
          <w:sz w:val="16"/>
        </w:rPr>
      </w:pPr>
    </w:p>
    <w:p w14:paraId="1030DEAB" w14:textId="77777777" w:rsidR="002A5C47" w:rsidRPr="000D5F04" w:rsidRDefault="002A5C47" w:rsidP="002A5C47">
      <w:pPr>
        <w:numPr>
          <w:ilvl w:val="1"/>
          <w:numId w:val="19"/>
        </w:numPr>
        <w:tabs>
          <w:tab w:val="clear" w:pos="737"/>
          <w:tab w:val="num" w:pos="1080"/>
        </w:tabs>
        <w:ind w:left="990" w:hanging="630"/>
        <w:rPr>
          <w:rFonts w:ascii="Arial" w:hAnsi="Arial" w:cs="Arial"/>
        </w:rPr>
      </w:pPr>
      <w:r w:rsidRPr="000D5F04">
        <w:rPr>
          <w:rFonts w:ascii="Arial" w:hAnsi="Arial" w:cs="Arial"/>
        </w:rPr>
        <w:t>Quality Manual</w:t>
      </w:r>
    </w:p>
    <w:p w14:paraId="3DDB0ECD" w14:textId="77777777" w:rsidR="002A5C47" w:rsidRPr="000D5F04" w:rsidRDefault="002A5C47" w:rsidP="002A5C47">
      <w:pPr>
        <w:numPr>
          <w:ilvl w:val="1"/>
          <w:numId w:val="19"/>
        </w:numPr>
        <w:tabs>
          <w:tab w:val="clear" w:pos="737"/>
          <w:tab w:val="num" w:pos="1080"/>
        </w:tabs>
        <w:ind w:left="990" w:hanging="630"/>
        <w:rPr>
          <w:rFonts w:ascii="Arial" w:hAnsi="Arial" w:cs="Arial"/>
        </w:rPr>
      </w:pPr>
      <w:r w:rsidRPr="000D5F04">
        <w:rPr>
          <w:rFonts w:ascii="Arial" w:hAnsi="Arial" w:cs="Arial"/>
        </w:rPr>
        <w:t>ISO</w:t>
      </w:r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>9001: 2015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Eleme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>8.4.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engendali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produk</w:t>
      </w:r>
      <w:proofErr w:type="spellEnd"/>
      <w:r w:rsidRPr="000D5F04">
        <w:rPr>
          <w:rFonts w:ascii="Arial" w:hAnsi="Arial" w:cs="Arial"/>
        </w:rPr>
        <w:t xml:space="preserve"> dan </w:t>
      </w:r>
      <w:proofErr w:type="spellStart"/>
      <w:r w:rsidRPr="000D5F04">
        <w:rPr>
          <w:rFonts w:ascii="Arial" w:hAnsi="Arial" w:cs="Arial"/>
        </w:rPr>
        <w:t>layan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eksternal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disediak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  <w:i/>
        </w:rPr>
        <w:t>(</w:t>
      </w:r>
      <w:r w:rsidRPr="000D5F04">
        <w:rPr>
          <w:rFonts w:ascii="Arial" w:hAnsi="Arial" w:cs="Arial"/>
          <w:bCs/>
          <w:i/>
          <w:iCs/>
        </w:rPr>
        <w:t>Control of externally provided products and services)</w:t>
      </w:r>
    </w:p>
    <w:p w14:paraId="17D3AFA8" w14:textId="77777777" w:rsidR="002A5C47" w:rsidRPr="000D5F04" w:rsidRDefault="002A5C47" w:rsidP="002A5C47">
      <w:pPr>
        <w:numPr>
          <w:ilvl w:val="1"/>
          <w:numId w:val="19"/>
        </w:numPr>
        <w:tabs>
          <w:tab w:val="clear" w:pos="737"/>
          <w:tab w:val="num" w:pos="1080"/>
        </w:tabs>
        <w:ind w:left="990" w:hanging="630"/>
        <w:rPr>
          <w:rFonts w:ascii="Arial" w:hAnsi="Arial" w:cs="Arial"/>
        </w:rPr>
      </w:pPr>
      <w:proofErr w:type="spellStart"/>
      <w:r w:rsidRPr="000D5F04">
        <w:rPr>
          <w:rFonts w:ascii="Arial" w:hAnsi="Arial" w:cs="Arial"/>
        </w:rPr>
        <w:t>Permenkes</w:t>
      </w:r>
      <w:proofErr w:type="spellEnd"/>
      <w:r w:rsidRPr="000D5F04">
        <w:rPr>
          <w:rFonts w:ascii="Arial" w:hAnsi="Arial" w:cs="Arial"/>
        </w:rPr>
        <w:t xml:space="preserve"> No. 20 tahun2017 : Cara </w:t>
      </w:r>
      <w:proofErr w:type="spellStart"/>
      <w:r w:rsidRPr="000D5F04">
        <w:rPr>
          <w:rFonts w:ascii="Arial" w:hAnsi="Arial" w:cs="Arial"/>
        </w:rPr>
        <w:t>Pembuatan</w:t>
      </w:r>
      <w:proofErr w:type="spellEnd"/>
      <w:r w:rsidRPr="000D5F04">
        <w:rPr>
          <w:rFonts w:ascii="Arial" w:hAnsi="Arial" w:cs="Arial"/>
        </w:rPr>
        <w:t xml:space="preserve"> Alat Kesehatan dan </w:t>
      </w:r>
      <w:proofErr w:type="spellStart"/>
      <w:r w:rsidRPr="000D5F04">
        <w:rPr>
          <w:rFonts w:ascii="Arial" w:hAnsi="Arial" w:cs="Arial"/>
        </w:rPr>
        <w:t>Perbekal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kesehatan</w:t>
      </w:r>
      <w:proofErr w:type="spellEnd"/>
      <w:r w:rsidRPr="000D5F04">
        <w:rPr>
          <w:rFonts w:ascii="Arial" w:hAnsi="Arial" w:cs="Arial"/>
          <w:lang w:val="id-ID"/>
        </w:rPr>
        <w:t xml:space="preserve"> </w:t>
      </w:r>
      <w:r w:rsidRPr="000D5F04">
        <w:rPr>
          <w:rFonts w:ascii="Arial" w:hAnsi="Arial" w:cs="Arial"/>
        </w:rPr>
        <w:t>Rumah</w:t>
      </w:r>
      <w:r w:rsidRPr="000D5F04">
        <w:rPr>
          <w:rFonts w:ascii="Arial" w:hAnsi="Arial" w:cs="Arial"/>
          <w:lang w:val="id-ID"/>
        </w:rPr>
        <w:t xml:space="preserve"> </w:t>
      </w:r>
      <w:proofErr w:type="spellStart"/>
      <w:r w:rsidRPr="000D5F04">
        <w:rPr>
          <w:rFonts w:ascii="Arial" w:hAnsi="Arial" w:cs="Arial"/>
        </w:rPr>
        <w:t>Tangga</w:t>
      </w:r>
      <w:proofErr w:type="spellEnd"/>
      <w:r w:rsidRPr="000D5F04">
        <w:rPr>
          <w:rFonts w:ascii="Arial" w:hAnsi="Arial" w:cs="Arial"/>
        </w:rPr>
        <w:t xml:space="preserve"> yang </w:t>
      </w:r>
      <w:proofErr w:type="spellStart"/>
      <w:r w:rsidRPr="000D5F04">
        <w:rPr>
          <w:rFonts w:ascii="Arial" w:hAnsi="Arial" w:cs="Arial"/>
        </w:rPr>
        <w:t>baik</w:t>
      </w:r>
      <w:proofErr w:type="spellEnd"/>
    </w:p>
    <w:p w14:paraId="4C934897" w14:textId="461AB182" w:rsidR="009E1201" w:rsidRPr="000D5F04" w:rsidRDefault="009E1201">
      <w:pPr>
        <w:rPr>
          <w:rFonts w:ascii="Arial" w:hAnsi="Arial" w:cs="Arial"/>
        </w:rPr>
      </w:pPr>
    </w:p>
    <w:sectPr w:rsidR="009E1201" w:rsidRPr="000D5F04" w:rsidSect="00C94E89">
      <w:headerReference w:type="default" r:id="rId17"/>
      <w:footerReference w:type="defaul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F34C03D" w14:textId="77777777" w:rsidR="00C80259" w:rsidRDefault="00C80259">
      <w:r>
        <w:separator/>
      </w:r>
    </w:p>
  </w:endnote>
  <w:endnote w:type="continuationSeparator" w:id="0">
    <w:p w14:paraId="656D9440" w14:textId="77777777" w:rsidR="00C80259" w:rsidRDefault="00C802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3967A7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3967A7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990CB9D" w14:textId="77777777" w:rsidR="00C80259" w:rsidRDefault="00C80259">
      <w:r>
        <w:separator/>
      </w:r>
    </w:p>
  </w:footnote>
  <w:footnote w:type="continuationSeparator" w:id="0">
    <w:p w14:paraId="6B4D9BE2" w14:textId="77777777" w:rsidR="00C80259" w:rsidRDefault="00C802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070AC46F" w14:textId="5DA5DC13" w:rsidR="00BD5C67" w:rsidRPr="001A619F" w:rsidRDefault="00F21535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PROSEDUR KIRIM BARANG DARI </w:t>
                                </w:r>
                                <w:r w:rsidR="000B2F7C">
                                  <w:rPr>
                                    <w:b/>
                                    <w:szCs w:val="24"/>
                                  </w:rPr>
                                  <w:t>VENDOR</w:t>
                                </w: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 LANGSUNG KE SUBKON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3710A23" w:rsidR="00C94E89" w:rsidRPr="00C94E89" w:rsidRDefault="00F2153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. Gudang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210465ED" w:rsidR="00C94E89" w:rsidRPr="00C94E89" w:rsidRDefault="000D5F04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3D5B7DA3" w:rsidR="00C94E89" w:rsidRPr="00C94E89" w:rsidRDefault="00F2153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. PPIC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28F3A720" w:rsidR="00C94E89" w:rsidRPr="00C94E89" w:rsidRDefault="00264BB5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</w:t>
                                </w:r>
                                <w:r w:rsidR="00F21535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 Aug 2023</w:t>
                                </w:r>
                              </w:p>
                            </w:tc>
                          </w:tr>
                          <w:tr w:rsidR="00C94E89" w14:paraId="36E9BBA6" w14:textId="4AF4A69D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77CE2D51" w:rsidR="00C94E89" w:rsidRPr="00C94E89" w:rsidRDefault="000D5F04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SCM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40C6F277" w:rsidR="00C94E89" w:rsidRPr="00C94E89" w:rsidRDefault="000D5F04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71C80212" w:rsidR="00C94E89" w:rsidRPr="00C94E89" w:rsidRDefault="000D5F04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GM SC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53B6A935" w:rsidR="00C94E89" w:rsidRPr="00C94E89" w:rsidRDefault="002E005C" w:rsidP="002E005C">
                                <w:pPr>
                                  <w:pStyle w:val="TableParagraph"/>
                                  <w:spacing w:before="122"/>
                                  <w:ind w:right="76" w:firstLine="12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6 Mei 2025</w:t>
                                </w:r>
                              </w:p>
                            </w:tc>
                          </w:tr>
                          <w:tr w:rsidR="00C94E89" w14:paraId="20064967" w14:textId="2FD0DE7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0CBBE476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082EF6BA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28C3736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C94E89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070AC46F" w14:textId="5DA5DC13" w:rsidR="00BD5C67" w:rsidRPr="001A619F" w:rsidRDefault="00F21535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 xml:space="preserve">PROSEDUR KIRIM BARANG DARI </w:t>
                          </w:r>
                          <w:r w:rsidR="000B2F7C">
                            <w:rPr>
                              <w:b/>
                              <w:szCs w:val="24"/>
                            </w:rPr>
                            <w:t>VENDOR</w:t>
                          </w:r>
                          <w:r>
                            <w:rPr>
                              <w:b/>
                              <w:szCs w:val="24"/>
                            </w:rPr>
                            <w:t xml:space="preserve"> LANGSUNG KE SUBKON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3710A23" w:rsidR="00C94E89" w:rsidRPr="00C94E89" w:rsidRDefault="00F2153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. Gudang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210465ED" w:rsidR="00C94E89" w:rsidRPr="00C94E89" w:rsidRDefault="000D5F04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3D5B7DA3" w:rsidR="00C94E89" w:rsidRPr="00C94E89" w:rsidRDefault="00F2153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. PPIC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28F3A720" w:rsidR="00C94E89" w:rsidRPr="00C94E89" w:rsidRDefault="00264BB5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</w:t>
                          </w:r>
                          <w:r w:rsidR="00F21535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 Aug 2023</w:t>
                          </w:r>
                        </w:p>
                      </w:tc>
                    </w:tr>
                    <w:tr w:rsidR="00C94E89" w14:paraId="36E9BBA6" w14:textId="4AF4A69D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77CE2D51" w:rsidR="00C94E89" w:rsidRPr="00C94E89" w:rsidRDefault="000D5F04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SCM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40C6F277" w:rsidR="00C94E89" w:rsidRPr="00C94E89" w:rsidRDefault="000D5F04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71C80212" w:rsidR="00C94E89" w:rsidRPr="00C94E89" w:rsidRDefault="000D5F04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GM SC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53B6A935" w:rsidR="00C94E89" w:rsidRPr="00C94E89" w:rsidRDefault="002E005C" w:rsidP="002E005C">
                          <w:pPr>
                            <w:pStyle w:val="TableParagraph"/>
                            <w:spacing w:before="122"/>
                            <w:ind w:right="76" w:firstLine="12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6 Mei 2025</w:t>
                          </w:r>
                        </w:p>
                      </w:tc>
                    </w:tr>
                    <w:tr w:rsidR="00C94E89" w14:paraId="20064967" w14:textId="2FD0DE7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0CBBE476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082EF6BA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28C3736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07D2E29"/>
    <w:multiLevelType w:val="hybridMultilevel"/>
    <w:tmpl w:val="B14C4508"/>
    <w:lvl w:ilvl="0" w:tplc="E410CC8C">
      <w:numFmt w:val="bullet"/>
      <w:lvlText w:val="-"/>
      <w:lvlJc w:val="left"/>
      <w:pPr>
        <w:ind w:left="70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3" w15:restartNumberingAfterBreak="0">
    <w:nsid w:val="140001C5"/>
    <w:multiLevelType w:val="multilevel"/>
    <w:tmpl w:val="BC6031A8"/>
    <w:lvl w:ilvl="0">
      <w:start w:val="9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10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C9A5795"/>
    <w:multiLevelType w:val="multilevel"/>
    <w:tmpl w:val="A524BE5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2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2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4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7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8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765930219">
    <w:abstractNumId w:val="8"/>
  </w:num>
  <w:num w:numId="2" w16cid:durableId="1527983399">
    <w:abstractNumId w:val="15"/>
  </w:num>
  <w:num w:numId="3" w16cid:durableId="1662661643">
    <w:abstractNumId w:val="7"/>
  </w:num>
  <w:num w:numId="4" w16cid:durableId="134493291">
    <w:abstractNumId w:val="17"/>
  </w:num>
  <w:num w:numId="5" w16cid:durableId="573392343">
    <w:abstractNumId w:val="13"/>
  </w:num>
  <w:num w:numId="6" w16cid:durableId="1879663862">
    <w:abstractNumId w:val="11"/>
  </w:num>
  <w:num w:numId="7" w16cid:durableId="815953885">
    <w:abstractNumId w:val="14"/>
  </w:num>
  <w:num w:numId="8" w16cid:durableId="1319455463">
    <w:abstractNumId w:val="10"/>
  </w:num>
  <w:num w:numId="9" w16cid:durableId="19547312">
    <w:abstractNumId w:val="12"/>
  </w:num>
  <w:num w:numId="10" w16cid:durableId="1776246072">
    <w:abstractNumId w:val="4"/>
  </w:num>
  <w:num w:numId="11" w16cid:durableId="298536422">
    <w:abstractNumId w:val="16"/>
  </w:num>
  <w:num w:numId="12" w16cid:durableId="510679049">
    <w:abstractNumId w:val="5"/>
  </w:num>
  <w:num w:numId="13" w16cid:durableId="352850341">
    <w:abstractNumId w:val="1"/>
  </w:num>
  <w:num w:numId="14" w16cid:durableId="556093403">
    <w:abstractNumId w:val="0"/>
  </w:num>
  <w:num w:numId="15" w16cid:durableId="1579050630">
    <w:abstractNumId w:val="18"/>
  </w:num>
  <w:num w:numId="16" w16cid:durableId="1969240978">
    <w:abstractNumId w:val="6"/>
  </w:num>
  <w:num w:numId="17" w16cid:durableId="145910399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13345170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407071193">
    <w:abstractNumId w:val="3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27621309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10EF3"/>
    <w:rsid w:val="0008346A"/>
    <w:rsid w:val="000B2F7C"/>
    <w:rsid w:val="000D5F04"/>
    <w:rsid w:val="001632ED"/>
    <w:rsid w:val="00171448"/>
    <w:rsid w:val="00174911"/>
    <w:rsid w:val="00174D84"/>
    <w:rsid w:val="001A0CF0"/>
    <w:rsid w:val="001A619F"/>
    <w:rsid w:val="001C5801"/>
    <w:rsid w:val="00205495"/>
    <w:rsid w:val="00206F9E"/>
    <w:rsid w:val="00211946"/>
    <w:rsid w:val="00215ECB"/>
    <w:rsid w:val="00226259"/>
    <w:rsid w:val="00252786"/>
    <w:rsid w:val="00253166"/>
    <w:rsid w:val="002610FA"/>
    <w:rsid w:val="00264BB5"/>
    <w:rsid w:val="002A5C47"/>
    <w:rsid w:val="002A7C25"/>
    <w:rsid w:val="002E005C"/>
    <w:rsid w:val="002F64CB"/>
    <w:rsid w:val="00306732"/>
    <w:rsid w:val="003734A6"/>
    <w:rsid w:val="003736B2"/>
    <w:rsid w:val="003967A7"/>
    <w:rsid w:val="0039726D"/>
    <w:rsid w:val="003C74B9"/>
    <w:rsid w:val="003D3997"/>
    <w:rsid w:val="00452901"/>
    <w:rsid w:val="00460991"/>
    <w:rsid w:val="00476085"/>
    <w:rsid w:val="004B53E3"/>
    <w:rsid w:val="00524221"/>
    <w:rsid w:val="0053600B"/>
    <w:rsid w:val="00536A32"/>
    <w:rsid w:val="00537DA5"/>
    <w:rsid w:val="00540E73"/>
    <w:rsid w:val="005737B6"/>
    <w:rsid w:val="005750EA"/>
    <w:rsid w:val="005F0EBF"/>
    <w:rsid w:val="006477E2"/>
    <w:rsid w:val="00670F9B"/>
    <w:rsid w:val="00693FE4"/>
    <w:rsid w:val="006C0A70"/>
    <w:rsid w:val="006C5EA7"/>
    <w:rsid w:val="006E5030"/>
    <w:rsid w:val="006F7798"/>
    <w:rsid w:val="007314DF"/>
    <w:rsid w:val="00742CE1"/>
    <w:rsid w:val="00771073"/>
    <w:rsid w:val="007C29B4"/>
    <w:rsid w:val="007C40B3"/>
    <w:rsid w:val="00830662"/>
    <w:rsid w:val="0084160A"/>
    <w:rsid w:val="00867DA6"/>
    <w:rsid w:val="008A223E"/>
    <w:rsid w:val="008C062E"/>
    <w:rsid w:val="008C2875"/>
    <w:rsid w:val="008C3914"/>
    <w:rsid w:val="00905692"/>
    <w:rsid w:val="00967C59"/>
    <w:rsid w:val="00981CA9"/>
    <w:rsid w:val="009A603C"/>
    <w:rsid w:val="009C082F"/>
    <w:rsid w:val="009C2099"/>
    <w:rsid w:val="009C2B5E"/>
    <w:rsid w:val="009E1201"/>
    <w:rsid w:val="009F2641"/>
    <w:rsid w:val="009F6831"/>
    <w:rsid w:val="00A079D3"/>
    <w:rsid w:val="00A1639A"/>
    <w:rsid w:val="00A32B7C"/>
    <w:rsid w:val="00A351B8"/>
    <w:rsid w:val="00A46834"/>
    <w:rsid w:val="00AA24C3"/>
    <w:rsid w:val="00AD27F9"/>
    <w:rsid w:val="00B51E67"/>
    <w:rsid w:val="00B841CE"/>
    <w:rsid w:val="00B90F67"/>
    <w:rsid w:val="00B9168B"/>
    <w:rsid w:val="00B97D1B"/>
    <w:rsid w:val="00BC0FB3"/>
    <w:rsid w:val="00BD5C67"/>
    <w:rsid w:val="00BE6D00"/>
    <w:rsid w:val="00C157EE"/>
    <w:rsid w:val="00C36DD0"/>
    <w:rsid w:val="00C53DF7"/>
    <w:rsid w:val="00C73CA5"/>
    <w:rsid w:val="00C80259"/>
    <w:rsid w:val="00C94E89"/>
    <w:rsid w:val="00CA26CA"/>
    <w:rsid w:val="00CD3762"/>
    <w:rsid w:val="00CE4699"/>
    <w:rsid w:val="00D104F9"/>
    <w:rsid w:val="00D32316"/>
    <w:rsid w:val="00D70D64"/>
    <w:rsid w:val="00D94725"/>
    <w:rsid w:val="00DB245B"/>
    <w:rsid w:val="00DB7A99"/>
    <w:rsid w:val="00DD6DBF"/>
    <w:rsid w:val="00DE64BF"/>
    <w:rsid w:val="00DF1A1E"/>
    <w:rsid w:val="00E73297"/>
    <w:rsid w:val="00EA790F"/>
    <w:rsid w:val="00EE371A"/>
    <w:rsid w:val="00EE48F3"/>
    <w:rsid w:val="00F010FF"/>
    <w:rsid w:val="00F21535"/>
    <w:rsid w:val="00F65065"/>
    <w:rsid w:val="00F70300"/>
    <w:rsid w:val="00F924E5"/>
    <w:rsid w:val="00FC4AFC"/>
    <w:rsid w:val="00FD6712"/>
    <w:rsid w:val="00FF7B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65F54A5A-372D-4CD3-9E64-1D33E61E3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styleId="CommentReference">
    <w:name w:val="annotation reference"/>
    <w:basedOn w:val="DefaultParagraphFont"/>
    <w:uiPriority w:val="99"/>
    <w:semiHidden/>
    <w:unhideWhenUsed/>
    <w:rsid w:val="00867DA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67DA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67DA6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67DA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67DA6"/>
    <w:rPr>
      <w:rFonts w:ascii="Liberation Sans Narrow" w:eastAsia="Liberation Sans Narrow" w:hAnsi="Liberation Sans Narrow" w:cs="Liberation Sans Narrow"/>
      <w:b/>
      <w:bCs/>
      <w:sz w:val="20"/>
      <w:szCs w:val="20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2F64C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2F64CB"/>
    <w:rPr>
      <w:rFonts w:ascii="Liberation Sans Narrow" w:eastAsia="Liberation Sans Narrow" w:hAnsi="Liberation Sans Narrow" w:cs="Liberation Sans Narrow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967A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67A7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9627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4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1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768</Words>
  <Characters>4378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</cp:revision>
  <dcterms:created xsi:type="dcterms:W3CDTF">2025-05-26T07:06:00Z</dcterms:created>
  <dcterms:modified xsi:type="dcterms:W3CDTF">2025-06-25T0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